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51CAC" w14:textId="1CF27099" w:rsidR="00B10973" w:rsidRDefault="00B10973" w:rsidP="00B10973">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1BD64C7D" w14:textId="6531DF52" w:rsidR="00B10973" w:rsidRPr="00821BB5" w:rsidRDefault="00D86184" w:rsidP="00166D76">
      <w:pPr>
        <w:pStyle w:val="Title"/>
        <w:jc w:val="center"/>
        <w:rPr>
          <w:rFonts w:eastAsiaTheme="majorEastAsia"/>
          <w:sz w:val="38"/>
          <w:szCs w:val="38"/>
        </w:rPr>
      </w:pPr>
      <w:r w:rsidRPr="00821BB5">
        <w:rPr>
          <w:rFonts w:ascii="Arial" w:eastAsiaTheme="majorEastAsia" w:hAnsi="Arial" w:cs="Arial"/>
          <w:b/>
          <w:color w:val="5B9BD5" w:themeColor="accent1"/>
          <w:sz w:val="38"/>
          <w:szCs w:val="38"/>
        </w:rPr>
        <w:t xml:space="preserve">Wood Model </w:t>
      </w:r>
      <w:r w:rsidR="00240121" w:rsidRPr="00821BB5">
        <w:rPr>
          <w:rFonts w:ascii="Arial" w:eastAsiaTheme="majorEastAsia" w:hAnsi="Arial" w:cs="Arial"/>
          <w:b/>
          <w:color w:val="5B9BD5" w:themeColor="accent1"/>
          <w:sz w:val="38"/>
          <w:szCs w:val="38"/>
        </w:rPr>
        <w:t>with Built-in Speakers</w:t>
      </w:r>
      <w:r w:rsidR="00821BB5" w:rsidRPr="00821BB5">
        <w:rPr>
          <w:rFonts w:ascii="Arial" w:eastAsiaTheme="majorEastAsia" w:hAnsi="Arial" w:cs="Arial"/>
          <w:b/>
          <w:color w:val="5B9BD5" w:themeColor="accent1"/>
          <w:sz w:val="38"/>
          <w:szCs w:val="38"/>
        </w:rPr>
        <w:t xml:space="preserve"> (not Recommended for Headphone Use)</w:t>
      </w:r>
    </w:p>
    <w:p w14:paraId="5939ADC0" w14:textId="5DA88FE7" w:rsidR="00B10973" w:rsidRPr="00631ACB" w:rsidRDefault="00B10973" w:rsidP="00B10973">
      <w:pPr>
        <w:jc w:val="center"/>
        <w:rPr>
          <w:szCs w:val="20"/>
        </w:rPr>
      </w:pPr>
      <w:r>
        <w:rPr>
          <w:szCs w:val="20"/>
        </w:rPr>
        <w:t>1</w:t>
      </w:r>
      <w:r w:rsidR="00203DF0">
        <w:rPr>
          <w:szCs w:val="20"/>
        </w:rPr>
        <w:t>5</w:t>
      </w:r>
      <w:r>
        <w:rPr>
          <w:szCs w:val="20"/>
        </w:rPr>
        <w:t xml:space="preserve"> March 2020</w:t>
      </w:r>
      <w:r w:rsidRPr="00631ACB">
        <w:rPr>
          <w:szCs w:val="20"/>
        </w:rPr>
        <w:t xml:space="preserve">, </w:t>
      </w:r>
      <w:hyperlink r:id="rId8" w:history="1">
        <w:r w:rsidRPr="007D2E8E">
          <w:rPr>
            <w:rStyle w:val="Hyperlink"/>
            <w:szCs w:val="20"/>
          </w:rPr>
          <w:t>http://DementiaMusicPlayer.org</w:t>
        </w:r>
      </w:hyperlink>
      <w:r>
        <w:rPr>
          <w:szCs w:val="20"/>
        </w:rPr>
        <w:t>, Ross Porter</w:t>
      </w:r>
      <w:r w:rsidRPr="00631ACB">
        <w:rPr>
          <w:szCs w:val="20"/>
        </w:rPr>
        <w:t xml:space="preserve"> </w:t>
      </w:r>
      <w:hyperlink r:id="rId9" w:history="1">
        <w:r w:rsidRPr="00631ACB">
          <w:rPr>
            <w:rStyle w:val="Hyperlink"/>
            <w:szCs w:val="20"/>
          </w:rPr>
          <w:t>rosswesleyporter@gmail.com</w:t>
        </w:r>
      </w:hyperlink>
    </w:p>
    <w:p w14:paraId="14CB9298" w14:textId="77777777" w:rsidR="00B10973" w:rsidRDefault="00B10973" w:rsidP="00B10973">
      <w:pPr>
        <w:jc w:val="both"/>
        <w:rPr>
          <w:sz w:val="24"/>
          <w:szCs w:val="24"/>
        </w:rPr>
      </w:pPr>
      <w:r w:rsidRPr="00631ACB">
        <w:rPr>
          <w:noProof/>
          <w:sz w:val="22"/>
        </w:rPr>
        <w:drawing>
          <wp:anchor distT="0" distB="0" distL="114300" distR="114300" simplePos="0" relativeHeight="251660291" behindDoc="0" locked="0" layoutInCell="1" allowOverlap="1" wp14:anchorId="4DC6B351" wp14:editId="67B45807">
            <wp:simplePos x="0" y="0"/>
            <wp:positionH relativeFrom="margin">
              <wp:posOffset>52412</wp:posOffset>
            </wp:positionH>
            <wp:positionV relativeFrom="paragraph">
              <wp:posOffset>425108</wp:posOffset>
            </wp:positionV>
            <wp:extent cx="2649220" cy="19646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rotWithShape="1">
                    <a:blip r:embed="rId10" cstate="screen">
                      <a:extLst>
                        <a:ext uri="{BEBA8EAE-BF5A-486C-A8C5-ECC9F3942E4B}">
                          <a14:imgProps xmlns:a14="http://schemas.microsoft.com/office/drawing/2010/main">
                            <a14:imgLayer r:embed="rId11">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2649220" cy="19646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1ACB">
        <w:rPr>
          <w:sz w:val="24"/>
          <w:szCs w:val="24"/>
        </w:rPr>
        <w:br/>
      </w:r>
      <w:r w:rsidRPr="00631ACB">
        <w:rPr>
          <w:sz w:val="24"/>
          <w:szCs w:val="24"/>
        </w:rPr>
        <w:br/>
      </w:r>
      <w:r>
        <w:rPr>
          <w:sz w:val="24"/>
          <w:szCs w:val="24"/>
        </w:rPr>
        <w:t>I was</w:t>
      </w:r>
      <w:r w:rsidRPr="00631ACB">
        <w:rPr>
          <w:sz w:val="24"/>
          <w:szCs w:val="24"/>
        </w:rPr>
        <w:t xml:space="preserve"> inspired to design this by the documentary </w:t>
      </w:r>
      <w:hyperlink r:id="rId12" w:anchor="land" w:history="1">
        <w:r w:rsidRPr="00631ACB">
          <w:rPr>
            <w:rStyle w:val="Hyperlink"/>
            <w:sz w:val="24"/>
            <w:szCs w:val="24"/>
          </w:rPr>
          <w:t>Alive Inside</w:t>
        </w:r>
      </w:hyperlink>
      <w:r w:rsidRPr="00631ACB">
        <w:rPr>
          <w:sz w:val="24"/>
          <w:szCs w:val="24"/>
        </w:rPr>
        <w:t xml:space="preserve"> which shows the profound joy felt by some with dementia when listening to their favorite music.</w:t>
      </w:r>
    </w:p>
    <w:p w14:paraId="60C37DA6" w14:textId="77777777" w:rsidR="00B10973" w:rsidRDefault="00B10973" w:rsidP="00B10973">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46B83E7E" w14:textId="77777777" w:rsidR="00B10973" w:rsidRPr="00631ACB" w:rsidRDefault="00B10973" w:rsidP="00B10973">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254244E9" w14:textId="77777777" w:rsidR="00B10973" w:rsidRPr="00631ACB" w:rsidRDefault="00B10973" w:rsidP="00B10973">
      <w:pPr>
        <w:jc w:val="both"/>
      </w:pPr>
      <w:r w:rsidRPr="00631ACB">
        <w:rPr>
          <w:noProof/>
        </w:rPr>
        <w:drawing>
          <wp:anchor distT="0" distB="0" distL="114300" distR="114300" simplePos="0" relativeHeight="251661315" behindDoc="0" locked="0" layoutInCell="1" allowOverlap="1" wp14:anchorId="79F38A16" wp14:editId="0F0565E1">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10973" w:rsidRPr="00631ACB" w14:paraId="553FF4AA" w14:textId="77777777" w:rsidTr="00B803C0">
        <w:tc>
          <w:tcPr>
            <w:tcW w:w="2515" w:type="dxa"/>
            <w:shd w:val="clear" w:color="auto" w:fill="BFBFBF" w:themeFill="background1" w:themeFillShade="BF"/>
          </w:tcPr>
          <w:p w14:paraId="7A5A7003" w14:textId="77777777" w:rsidR="00B10973" w:rsidRPr="00631ACB" w:rsidRDefault="00B10973" w:rsidP="00B803C0">
            <w:pPr>
              <w:rPr>
                <w:b/>
                <w:sz w:val="24"/>
                <w:szCs w:val="24"/>
              </w:rPr>
            </w:pPr>
            <w:r w:rsidRPr="00631ACB">
              <w:rPr>
                <w:b/>
                <w:sz w:val="24"/>
                <w:szCs w:val="24"/>
              </w:rPr>
              <w:t>Parts cost</w:t>
            </w:r>
          </w:p>
        </w:tc>
        <w:tc>
          <w:tcPr>
            <w:tcW w:w="7740" w:type="dxa"/>
          </w:tcPr>
          <w:p w14:paraId="02244DE8" w14:textId="77777777" w:rsidR="00B10973" w:rsidRDefault="00B10973" w:rsidP="00B803C0">
            <w:pPr>
              <w:rPr>
                <w:sz w:val="24"/>
                <w:szCs w:val="24"/>
              </w:rPr>
            </w:pPr>
            <w:r w:rsidRPr="00631ACB">
              <w:rPr>
                <w:sz w:val="24"/>
                <w:szCs w:val="24"/>
              </w:rPr>
              <w:t>~$</w:t>
            </w:r>
            <w:r>
              <w:rPr>
                <w:sz w:val="24"/>
                <w:szCs w:val="24"/>
              </w:rPr>
              <w:t>1</w:t>
            </w:r>
            <w:r w:rsidR="00CA059D">
              <w:rPr>
                <w:sz w:val="24"/>
                <w:szCs w:val="24"/>
              </w:rPr>
              <w:t>7</w:t>
            </w:r>
            <w:r>
              <w:rPr>
                <w:sz w:val="24"/>
                <w:szCs w:val="24"/>
              </w:rPr>
              <w:t>0</w:t>
            </w:r>
            <w:r w:rsidRPr="00631ACB">
              <w:rPr>
                <w:sz w:val="24"/>
                <w:szCs w:val="24"/>
              </w:rPr>
              <w:t xml:space="preserve"> + tax + shipping</w:t>
            </w:r>
          </w:p>
          <w:p w14:paraId="7A882D54" w14:textId="3590DC0D" w:rsidR="00203DF0" w:rsidRPr="00631ACB" w:rsidRDefault="00203DF0" w:rsidP="00B803C0">
            <w:pPr>
              <w:rPr>
                <w:sz w:val="24"/>
                <w:szCs w:val="24"/>
              </w:rPr>
            </w:pPr>
            <w:r>
              <w:rPr>
                <w:sz w:val="24"/>
                <w:szCs w:val="24"/>
              </w:rPr>
              <w:t xml:space="preserve">(drops to ~$95 if more make 10+ at a time, see </w:t>
            </w:r>
            <w:hyperlink w:anchor="_Appendix_1:_Building" w:history="1">
              <w:r w:rsidRPr="00203DF0">
                <w:rPr>
                  <w:rStyle w:val="Hyperlink"/>
                  <w:sz w:val="24"/>
                  <w:szCs w:val="24"/>
                </w:rPr>
                <w:t>Appendix 1</w:t>
              </w:r>
            </w:hyperlink>
            <w:r>
              <w:rPr>
                <w:sz w:val="24"/>
                <w:szCs w:val="24"/>
              </w:rPr>
              <w:t>)</w:t>
            </w:r>
          </w:p>
        </w:tc>
      </w:tr>
      <w:tr w:rsidR="00B10973" w:rsidRPr="00631ACB" w14:paraId="704FC177" w14:textId="77777777" w:rsidTr="00B803C0">
        <w:tc>
          <w:tcPr>
            <w:tcW w:w="2515" w:type="dxa"/>
            <w:shd w:val="clear" w:color="auto" w:fill="BFBFBF" w:themeFill="background1" w:themeFillShade="BF"/>
          </w:tcPr>
          <w:p w14:paraId="1199EF0F" w14:textId="77777777" w:rsidR="00B10973" w:rsidRPr="00631ACB" w:rsidRDefault="00B10973" w:rsidP="00B803C0">
            <w:pPr>
              <w:rPr>
                <w:b/>
                <w:sz w:val="24"/>
                <w:szCs w:val="24"/>
              </w:rPr>
            </w:pPr>
            <w:r w:rsidRPr="00631ACB">
              <w:rPr>
                <w:b/>
                <w:sz w:val="24"/>
                <w:szCs w:val="24"/>
              </w:rPr>
              <w:t>Music cost</w:t>
            </w:r>
          </w:p>
        </w:tc>
        <w:tc>
          <w:tcPr>
            <w:tcW w:w="7740" w:type="dxa"/>
          </w:tcPr>
          <w:p w14:paraId="5974C8FF" w14:textId="77777777" w:rsidR="00B10973" w:rsidRPr="00631ACB" w:rsidRDefault="00B10973" w:rsidP="00B803C0">
            <w:pPr>
              <w:rPr>
                <w:sz w:val="24"/>
                <w:szCs w:val="24"/>
              </w:rPr>
            </w:pPr>
            <w:r w:rsidRPr="00631ACB">
              <w:rPr>
                <w:sz w:val="24"/>
                <w:szCs w:val="24"/>
              </w:rPr>
              <w:t>Minimal as you should use the recipient’s existing music collection</w:t>
            </w:r>
          </w:p>
        </w:tc>
      </w:tr>
      <w:tr w:rsidR="00B10973" w:rsidRPr="00631ACB" w14:paraId="20347E0F" w14:textId="77777777" w:rsidTr="00B803C0">
        <w:tc>
          <w:tcPr>
            <w:tcW w:w="2515" w:type="dxa"/>
            <w:shd w:val="clear" w:color="auto" w:fill="BFBFBF" w:themeFill="background1" w:themeFillShade="BF"/>
          </w:tcPr>
          <w:p w14:paraId="3EBDE279" w14:textId="77777777" w:rsidR="00B10973" w:rsidRPr="00631ACB" w:rsidRDefault="00B10973" w:rsidP="00B803C0">
            <w:pPr>
              <w:rPr>
                <w:b/>
                <w:sz w:val="24"/>
                <w:szCs w:val="24"/>
              </w:rPr>
            </w:pPr>
            <w:r w:rsidRPr="00631ACB">
              <w:rPr>
                <w:b/>
                <w:sz w:val="24"/>
                <w:szCs w:val="24"/>
              </w:rPr>
              <w:t>Build time</w:t>
            </w:r>
          </w:p>
        </w:tc>
        <w:tc>
          <w:tcPr>
            <w:tcW w:w="7740" w:type="dxa"/>
          </w:tcPr>
          <w:p w14:paraId="15A619B2" w14:textId="77777777" w:rsidR="00B10973" w:rsidRPr="00631ACB" w:rsidRDefault="00B10973" w:rsidP="00B803C0">
            <w:pPr>
              <w:rPr>
                <w:sz w:val="24"/>
                <w:szCs w:val="24"/>
              </w:rPr>
            </w:pPr>
            <w:r>
              <w:rPr>
                <w:sz w:val="24"/>
                <w:szCs w:val="24"/>
              </w:rPr>
              <w:t>Can be done in an afternoon</w:t>
            </w:r>
            <w:r w:rsidRPr="00631ACB">
              <w:rPr>
                <w:sz w:val="24"/>
                <w:szCs w:val="24"/>
              </w:rPr>
              <w:t>, once you have the parts &amp; music</w:t>
            </w:r>
          </w:p>
        </w:tc>
      </w:tr>
      <w:tr w:rsidR="00B10973" w:rsidRPr="00631ACB" w14:paraId="37DCED6F" w14:textId="77777777" w:rsidTr="00B803C0">
        <w:tc>
          <w:tcPr>
            <w:tcW w:w="2515" w:type="dxa"/>
            <w:shd w:val="clear" w:color="auto" w:fill="BFBFBF" w:themeFill="background1" w:themeFillShade="BF"/>
          </w:tcPr>
          <w:p w14:paraId="18D4C85D" w14:textId="77777777" w:rsidR="00B10973" w:rsidRPr="00631ACB" w:rsidRDefault="00B10973" w:rsidP="00B803C0">
            <w:pPr>
              <w:rPr>
                <w:b/>
                <w:sz w:val="24"/>
                <w:szCs w:val="24"/>
              </w:rPr>
            </w:pPr>
            <w:r w:rsidRPr="00631ACB">
              <w:rPr>
                <w:b/>
                <w:sz w:val="24"/>
                <w:szCs w:val="24"/>
              </w:rPr>
              <w:t>Parts source</w:t>
            </w:r>
          </w:p>
        </w:tc>
        <w:tc>
          <w:tcPr>
            <w:tcW w:w="7740" w:type="dxa"/>
          </w:tcPr>
          <w:p w14:paraId="36175321" w14:textId="77777777" w:rsidR="00B10973" w:rsidRPr="00631ACB" w:rsidRDefault="00B10973" w:rsidP="00B803C0">
            <w:pPr>
              <w:rPr>
                <w:sz w:val="24"/>
                <w:szCs w:val="24"/>
              </w:rPr>
            </w:pPr>
            <w:r w:rsidRPr="00631ACB">
              <w:rPr>
                <w:sz w:val="24"/>
                <w:szCs w:val="24"/>
              </w:rPr>
              <w:t>All parts can be mail ordered, links below</w:t>
            </w:r>
          </w:p>
        </w:tc>
      </w:tr>
      <w:tr w:rsidR="00B10973" w:rsidRPr="00631ACB" w14:paraId="32790B25" w14:textId="77777777" w:rsidTr="00B803C0">
        <w:tc>
          <w:tcPr>
            <w:tcW w:w="2515" w:type="dxa"/>
            <w:shd w:val="clear" w:color="auto" w:fill="BFBFBF" w:themeFill="background1" w:themeFillShade="BF"/>
          </w:tcPr>
          <w:p w14:paraId="318D8A00" w14:textId="77777777" w:rsidR="00B10973" w:rsidRPr="00631ACB" w:rsidRDefault="00B10973" w:rsidP="00B803C0">
            <w:pPr>
              <w:rPr>
                <w:b/>
                <w:sz w:val="24"/>
                <w:szCs w:val="24"/>
              </w:rPr>
            </w:pPr>
            <w:r w:rsidRPr="00631ACB">
              <w:rPr>
                <w:b/>
                <w:sz w:val="24"/>
                <w:szCs w:val="24"/>
              </w:rPr>
              <w:t>Soldering?</w:t>
            </w:r>
          </w:p>
        </w:tc>
        <w:tc>
          <w:tcPr>
            <w:tcW w:w="7740" w:type="dxa"/>
          </w:tcPr>
          <w:p w14:paraId="1DF3F134" w14:textId="77777777" w:rsidR="00B10973" w:rsidRPr="00631ACB" w:rsidRDefault="00B10973" w:rsidP="00B803C0">
            <w:pPr>
              <w:rPr>
                <w:sz w:val="24"/>
                <w:szCs w:val="24"/>
              </w:rPr>
            </w:pPr>
            <w:r w:rsidRPr="00631ACB">
              <w:rPr>
                <w:sz w:val="24"/>
                <w:szCs w:val="24"/>
              </w:rPr>
              <w:t>No</w:t>
            </w:r>
          </w:p>
        </w:tc>
      </w:tr>
      <w:tr w:rsidR="00B10973" w:rsidRPr="00631ACB" w14:paraId="2000F3D4" w14:textId="77777777" w:rsidTr="00B803C0">
        <w:tc>
          <w:tcPr>
            <w:tcW w:w="2515" w:type="dxa"/>
            <w:shd w:val="clear" w:color="auto" w:fill="BFBFBF" w:themeFill="background1" w:themeFillShade="BF"/>
          </w:tcPr>
          <w:p w14:paraId="68AD4735" w14:textId="77777777" w:rsidR="00B10973" w:rsidRPr="00631ACB" w:rsidRDefault="00B10973" w:rsidP="00B803C0">
            <w:pPr>
              <w:rPr>
                <w:b/>
                <w:sz w:val="24"/>
                <w:szCs w:val="24"/>
              </w:rPr>
            </w:pPr>
            <w:r w:rsidRPr="00631ACB">
              <w:rPr>
                <w:b/>
                <w:sz w:val="24"/>
                <w:szCs w:val="24"/>
              </w:rPr>
              <w:t>Woodworking?</w:t>
            </w:r>
          </w:p>
        </w:tc>
        <w:tc>
          <w:tcPr>
            <w:tcW w:w="7740" w:type="dxa"/>
          </w:tcPr>
          <w:p w14:paraId="5A91A201" w14:textId="77777777" w:rsidR="00B10973" w:rsidRPr="00631ACB" w:rsidRDefault="00B10973" w:rsidP="00B803C0">
            <w:pPr>
              <w:rPr>
                <w:sz w:val="24"/>
                <w:szCs w:val="24"/>
              </w:rPr>
            </w:pPr>
            <w:r w:rsidRPr="00631ACB">
              <w:rPr>
                <w:sz w:val="24"/>
                <w:szCs w:val="24"/>
              </w:rPr>
              <w:t>No</w:t>
            </w:r>
          </w:p>
        </w:tc>
      </w:tr>
      <w:tr w:rsidR="00B10973" w:rsidRPr="00631ACB" w14:paraId="517943F6" w14:textId="77777777" w:rsidTr="00B803C0">
        <w:tc>
          <w:tcPr>
            <w:tcW w:w="2515" w:type="dxa"/>
            <w:shd w:val="clear" w:color="auto" w:fill="BFBFBF" w:themeFill="background1" w:themeFillShade="BF"/>
          </w:tcPr>
          <w:p w14:paraId="5F96E255" w14:textId="77777777" w:rsidR="00B10973" w:rsidRPr="00631ACB" w:rsidRDefault="00B10973" w:rsidP="00B803C0">
            <w:pPr>
              <w:rPr>
                <w:b/>
                <w:sz w:val="24"/>
                <w:szCs w:val="24"/>
              </w:rPr>
            </w:pPr>
            <w:r w:rsidRPr="00631ACB">
              <w:rPr>
                <w:b/>
                <w:sz w:val="24"/>
                <w:szCs w:val="24"/>
              </w:rPr>
              <w:t>Laser cutter needed?</w:t>
            </w:r>
          </w:p>
        </w:tc>
        <w:tc>
          <w:tcPr>
            <w:tcW w:w="7740" w:type="dxa"/>
          </w:tcPr>
          <w:p w14:paraId="3A75BA4F" w14:textId="77777777" w:rsidR="00B10973" w:rsidRPr="00631ACB" w:rsidRDefault="00B10973" w:rsidP="00B803C0">
            <w:pPr>
              <w:rPr>
                <w:sz w:val="24"/>
                <w:szCs w:val="24"/>
              </w:rPr>
            </w:pPr>
            <w:r w:rsidRPr="00631ACB">
              <w:rPr>
                <w:sz w:val="24"/>
                <w:szCs w:val="24"/>
              </w:rPr>
              <w:t>No, you can mail order the pre-cut pieces for the wood case</w:t>
            </w:r>
          </w:p>
        </w:tc>
      </w:tr>
      <w:tr w:rsidR="00B10973" w:rsidRPr="00631ACB" w14:paraId="37EF4C26" w14:textId="77777777" w:rsidTr="00B803C0">
        <w:tc>
          <w:tcPr>
            <w:tcW w:w="2515" w:type="dxa"/>
            <w:shd w:val="clear" w:color="auto" w:fill="BFBFBF" w:themeFill="background1" w:themeFillShade="BF"/>
          </w:tcPr>
          <w:p w14:paraId="34311759" w14:textId="77777777" w:rsidR="00B10973" w:rsidRPr="00631ACB" w:rsidRDefault="00B10973" w:rsidP="00B803C0">
            <w:pPr>
              <w:rPr>
                <w:b/>
                <w:sz w:val="24"/>
                <w:szCs w:val="24"/>
              </w:rPr>
            </w:pPr>
            <w:r w:rsidRPr="00631ACB">
              <w:rPr>
                <w:b/>
                <w:sz w:val="24"/>
                <w:szCs w:val="24"/>
              </w:rPr>
              <w:t>With a friend?</w:t>
            </w:r>
          </w:p>
        </w:tc>
        <w:tc>
          <w:tcPr>
            <w:tcW w:w="7740" w:type="dxa"/>
          </w:tcPr>
          <w:p w14:paraId="5A598926" w14:textId="77777777" w:rsidR="00B10973" w:rsidRPr="00631ACB" w:rsidRDefault="00B10973" w:rsidP="00B803C0">
            <w:pPr>
              <w:rPr>
                <w:sz w:val="24"/>
                <w:szCs w:val="24"/>
              </w:rPr>
            </w:pPr>
            <w:r w:rsidRPr="00631ACB">
              <w:rPr>
                <w:sz w:val="24"/>
                <w:szCs w:val="24"/>
              </w:rPr>
              <w:t>Good idea, especially if your friend has the basic tools required</w:t>
            </w:r>
          </w:p>
        </w:tc>
      </w:tr>
      <w:tr w:rsidR="00B10973" w:rsidRPr="00631ACB" w14:paraId="52F6EABB" w14:textId="77777777" w:rsidTr="00B803C0">
        <w:tc>
          <w:tcPr>
            <w:tcW w:w="2515" w:type="dxa"/>
            <w:shd w:val="clear" w:color="auto" w:fill="BFBFBF" w:themeFill="background1" w:themeFillShade="BF"/>
          </w:tcPr>
          <w:p w14:paraId="7249235F" w14:textId="77777777" w:rsidR="00B10973" w:rsidRPr="00631ACB" w:rsidRDefault="00B10973" w:rsidP="00B803C0">
            <w:pPr>
              <w:rPr>
                <w:b/>
                <w:sz w:val="24"/>
                <w:szCs w:val="24"/>
              </w:rPr>
            </w:pPr>
            <w:r w:rsidRPr="00631ACB">
              <w:rPr>
                <w:b/>
                <w:sz w:val="24"/>
                <w:szCs w:val="24"/>
              </w:rPr>
              <w:t>Beverage?</w:t>
            </w:r>
          </w:p>
        </w:tc>
        <w:tc>
          <w:tcPr>
            <w:tcW w:w="7740" w:type="dxa"/>
          </w:tcPr>
          <w:p w14:paraId="7ADEDDFB" w14:textId="77777777" w:rsidR="00B10973" w:rsidRPr="00631ACB" w:rsidRDefault="00B10973" w:rsidP="00B803C0">
            <w:pPr>
              <w:rPr>
                <w:sz w:val="24"/>
                <w:szCs w:val="24"/>
              </w:rPr>
            </w:pPr>
            <w:r w:rsidRPr="00631ACB">
              <w:rPr>
                <w:sz w:val="24"/>
                <w:szCs w:val="24"/>
              </w:rPr>
              <w:t>I recommend a hoppy IPA while you are assembling</w:t>
            </w:r>
          </w:p>
        </w:tc>
      </w:tr>
    </w:tbl>
    <w:p w14:paraId="6597EE35" w14:textId="77777777" w:rsidR="00B10973" w:rsidRDefault="00B10973" w:rsidP="00B10973"/>
    <w:p w14:paraId="109A6523" w14:textId="77777777" w:rsidR="00B10973" w:rsidRDefault="00B10973" w:rsidP="00B109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B10973" w:rsidRPr="00631ACB" w14:paraId="21A8C3DB" w14:textId="77777777" w:rsidTr="00B803C0">
        <w:tc>
          <w:tcPr>
            <w:tcW w:w="5665" w:type="dxa"/>
          </w:tcPr>
          <w:p w14:paraId="7C355620" w14:textId="77777777" w:rsidR="00B10973" w:rsidRPr="00631ACB" w:rsidRDefault="00B10973" w:rsidP="00B803C0"/>
        </w:tc>
        <w:tc>
          <w:tcPr>
            <w:tcW w:w="8005" w:type="dxa"/>
          </w:tcPr>
          <w:p w14:paraId="2535F29A" w14:textId="77777777" w:rsidR="00B10973" w:rsidRPr="00631ACB" w:rsidRDefault="00B10973" w:rsidP="00B803C0"/>
        </w:tc>
      </w:tr>
    </w:tbl>
    <w:p w14:paraId="626E6E17" w14:textId="77777777" w:rsidR="00B10973" w:rsidRPr="00631ACB" w:rsidRDefault="00B10973" w:rsidP="00B10973">
      <w:pPr>
        <w:pStyle w:val="Heading1"/>
      </w:pPr>
      <w:r w:rsidRPr="00631ACB">
        <w:t>No warranty</w:t>
      </w:r>
    </w:p>
    <w:p w14:paraId="418257C6" w14:textId="77777777" w:rsidR="00B10973" w:rsidRPr="00631ACB" w:rsidRDefault="00B10973" w:rsidP="00B10973">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406E2497" w14:textId="77777777" w:rsidR="00B10973" w:rsidRPr="00631ACB" w:rsidRDefault="00B10973" w:rsidP="00B10973">
      <w:pPr>
        <w:pStyle w:val="Heading1"/>
      </w:pPr>
      <w:r w:rsidRPr="00631ACB">
        <w:t>Acknowledgements</w:t>
      </w:r>
    </w:p>
    <w:p w14:paraId="5C7E90A4" w14:textId="77777777" w:rsidR="00B10973" w:rsidRPr="00631ACB" w:rsidRDefault="00B10973" w:rsidP="00B10973">
      <w:r w:rsidRPr="00631ACB">
        <w:t xml:space="preserve">People were very generous with their time, and I really enjoyed the experience. This is certainly an incomplete list: Alex &amp; Mike &amp; others at </w:t>
      </w:r>
      <w:hyperlink r:id="rId14" w:history="1">
        <w:r w:rsidRPr="00631ACB">
          <w:rPr>
            <w:rStyle w:val="Hyperlink"/>
          </w:rPr>
          <w:t>Ada’s</w:t>
        </w:r>
      </w:hyperlink>
      <w:r w:rsidRPr="00631ACB">
        <w:t xml:space="preserve">, the super smart staff at </w:t>
      </w:r>
      <w:hyperlink r:id="rId15" w:history="1">
        <w:r w:rsidRPr="00631ACB">
          <w:rPr>
            <w:rStyle w:val="Hyperlink"/>
          </w:rPr>
          <w:t>Metrix</w:t>
        </w:r>
      </w:hyperlink>
      <w:r w:rsidRPr="00631ACB">
        <w:t xml:space="preserve">, neighbor Randy, </w:t>
      </w:r>
      <w:hyperlink r:id="rId16" w:history="1">
        <w:r w:rsidRPr="00631ACB">
          <w:rPr>
            <w:rStyle w:val="Hyperlink"/>
          </w:rPr>
          <w:t>Stephen Christopher Phillips</w:t>
        </w:r>
      </w:hyperlink>
      <w:r w:rsidRPr="00631ACB">
        <w:t xml:space="preserve">, </w:t>
      </w:r>
      <w:hyperlink r:id="rId17" w:history="1">
        <w:r w:rsidRPr="00631ACB">
          <w:rPr>
            <w:rStyle w:val="Hyperlink"/>
          </w:rPr>
          <w:t>Bob Rathbone</w:t>
        </w:r>
      </w:hyperlink>
      <w:r w:rsidRPr="00631ACB">
        <w:t xml:space="preserve">, </w:t>
      </w:r>
      <w:hyperlink r:id="rId18" w:history="1">
        <w:r w:rsidRPr="00631ACB">
          <w:rPr>
            <w:rStyle w:val="Hyperlink"/>
          </w:rPr>
          <w:t>Stephen Rusk</w:t>
        </w:r>
      </w:hyperlink>
      <w:r w:rsidRPr="00631ACB">
        <w:t xml:space="preserve">, </w:t>
      </w:r>
      <w:hyperlink r:id="rId19" w:history="1">
        <w:r w:rsidRPr="00631ACB">
          <w:rPr>
            <w:rStyle w:val="Hyperlink"/>
          </w:rPr>
          <w:t>Graham Hill</w:t>
        </w:r>
      </w:hyperlink>
      <w:r w:rsidRPr="00631ACB">
        <w:t xml:space="preserve">, support at </w:t>
      </w:r>
      <w:hyperlink r:id="rId20" w:history="1">
        <w:proofErr w:type="spellStart"/>
        <w:r w:rsidRPr="00631ACB">
          <w:rPr>
            <w:rStyle w:val="Hyperlink"/>
          </w:rPr>
          <w:t>Ponoko</w:t>
        </w:r>
        <w:proofErr w:type="spellEnd"/>
      </w:hyperlink>
      <w:r w:rsidRPr="00631ACB">
        <w:t xml:space="preserve">, </w:t>
      </w:r>
      <w:hyperlink r:id="rId21" w:history="1">
        <w:r w:rsidRPr="00066D04">
          <w:rPr>
            <w:rStyle w:val="Hyperlink"/>
          </w:rPr>
          <w:t xml:space="preserve">Florian </w:t>
        </w:r>
        <w:proofErr w:type="spellStart"/>
        <w:r w:rsidRPr="00066D04">
          <w:rPr>
            <w:rStyle w:val="Hyperlink"/>
          </w:rPr>
          <w:t>Festi</w:t>
        </w:r>
        <w:proofErr w:type="spellEnd"/>
      </w:hyperlink>
      <w:r>
        <w:t xml:space="preserve">, </w:t>
      </w:r>
      <w:r w:rsidRPr="00631ACB">
        <w:t>and my son.</w:t>
      </w:r>
    </w:p>
    <w:p w14:paraId="7E7FD0F8" w14:textId="77777777" w:rsidR="00B10973" w:rsidRDefault="00B10973" w:rsidP="00B10973">
      <w:pPr>
        <w:pStyle w:val="Heading1"/>
      </w:pPr>
    </w:p>
    <w:p w14:paraId="0880C1CB" w14:textId="77777777" w:rsidR="00B10973" w:rsidRDefault="00B10973" w:rsidP="00B10973">
      <w:pPr>
        <w:rPr>
          <w:rFonts w:ascii="Arial" w:eastAsiaTheme="majorEastAsia" w:hAnsi="Arial" w:cs="Arial"/>
          <w:b/>
          <w:color w:val="2E74B5" w:themeColor="accent1" w:themeShade="BF"/>
          <w:sz w:val="32"/>
          <w:szCs w:val="32"/>
        </w:rPr>
      </w:pPr>
      <w:r>
        <w:br w:type="page"/>
      </w:r>
    </w:p>
    <w:p w14:paraId="4E973A6C" w14:textId="77777777" w:rsidR="00B10973" w:rsidRDefault="00B10973" w:rsidP="00B10973">
      <w:pPr>
        <w:pStyle w:val="Heading1"/>
      </w:pPr>
      <w:r>
        <w:lastRenderedPageBreak/>
        <w:t>How it works</w:t>
      </w:r>
    </w:p>
    <w:p w14:paraId="1AA92B7C" w14:textId="77777777" w:rsidR="00B10973" w:rsidRDefault="00B10973" w:rsidP="00B10973">
      <w:r>
        <w:rPr>
          <w:noProof/>
        </w:rPr>
        <w:drawing>
          <wp:inline distT="0" distB="0" distL="0" distR="0" wp14:anchorId="5D223431" wp14:editId="19FD51F3">
            <wp:extent cx="8411704" cy="5607803"/>
            <wp:effectExtent l="19050" t="19050" r="27940" b="120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w it works.png"/>
                    <pic:cNvPicPr/>
                  </pic:nvPicPr>
                  <pic:blipFill>
                    <a:blip r:embed="rId22" cstate="screen">
                      <a:extLst>
                        <a:ext uri="{BEBA8EAE-BF5A-486C-A8C5-ECC9F3942E4B}">
                          <a14:imgProps xmlns:a14="http://schemas.microsoft.com/office/drawing/2010/main">
                            <a14:imgLayer r:embed="rId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411704" cy="5607803"/>
                    </a:xfrm>
                    <a:prstGeom prst="rect">
                      <a:avLst/>
                    </a:prstGeom>
                    <a:ln>
                      <a:solidFill>
                        <a:schemeClr val="tx1"/>
                      </a:solidFill>
                    </a:ln>
                  </pic:spPr>
                </pic:pic>
              </a:graphicData>
            </a:graphic>
          </wp:inline>
        </w:drawing>
      </w:r>
    </w:p>
    <w:p w14:paraId="66F5FD40" w14:textId="77777777" w:rsidR="00B10973" w:rsidRPr="006D519D" w:rsidRDefault="00B10973" w:rsidP="00B10973">
      <w:pPr>
        <w:pStyle w:val="ListParagraph"/>
        <w:ind w:left="360"/>
      </w:pPr>
      <w:r>
        <w:br w:type="page"/>
      </w:r>
    </w:p>
    <w:p w14:paraId="06016BDA" w14:textId="77777777" w:rsidR="00B10973" w:rsidRPr="00631ACB" w:rsidRDefault="00B10973" w:rsidP="00B10973">
      <w:pPr>
        <w:pStyle w:val="Heading1"/>
      </w:pPr>
      <w:r w:rsidRPr="006D265A">
        <w:lastRenderedPageBreak/>
        <w:t>Preview of th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448"/>
        <w:gridCol w:w="4236"/>
      </w:tblGrid>
      <w:tr w:rsidR="00B10973" w:rsidRPr="00631ACB" w14:paraId="12B418DE" w14:textId="77777777" w:rsidTr="00B803C0">
        <w:tc>
          <w:tcPr>
            <w:tcW w:w="4986" w:type="dxa"/>
          </w:tcPr>
          <w:p w14:paraId="7F933760"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STEP </w:t>
            </w:r>
            <w:r w:rsidRPr="00631ACB">
              <w:rPr>
                <w:rFonts w:asciiTheme="majorHAnsi" w:hAnsiTheme="majorHAnsi"/>
                <w:b/>
                <w:color w:val="5B9BD5" w:themeColor="accent1"/>
                <w:sz w:val="24"/>
                <w:szCs w:val="24"/>
              </w:rPr>
              <w:t>1</w:t>
            </w:r>
            <w:r>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t xml:space="preserve"> Order</w:t>
            </w:r>
            <w:r>
              <w:rPr>
                <w:rFonts w:asciiTheme="majorHAnsi" w:hAnsiTheme="majorHAnsi"/>
                <w:b/>
                <w:color w:val="5B9BD5" w:themeColor="accent1"/>
                <w:sz w:val="24"/>
                <w:szCs w:val="24"/>
              </w:rPr>
              <w:t xml:space="preserve"> or make the case</w:t>
            </w:r>
          </w:p>
          <w:p w14:paraId="4DC04C05" w14:textId="77777777" w:rsidR="00B10973" w:rsidRPr="00BB5030" w:rsidRDefault="00B10973" w:rsidP="00B803C0">
            <w:pPr>
              <w:jc w:val="center"/>
            </w:pPr>
            <w:r w:rsidRPr="00631ACB">
              <w:rPr>
                <w:rFonts w:asciiTheme="majorHAnsi" w:hAnsiTheme="majorHAnsi"/>
                <w:b/>
                <w:noProof/>
                <w:color w:val="5B9BD5" w:themeColor="accent1"/>
                <w:sz w:val="24"/>
                <w:szCs w:val="24"/>
              </w:rPr>
              <w:drawing>
                <wp:inline distT="0" distB="0" distL="0" distR="0" wp14:anchorId="1C7EAC12" wp14:editId="45919D1E">
                  <wp:extent cx="3028582" cy="1157012"/>
                  <wp:effectExtent l="0" t="0" r="63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4" cstate="screen">
                            <a:extLst>
                              <a:ext uri="{BEBA8EAE-BF5A-486C-A8C5-ECC9F3942E4B}">
                                <a14:imgProps xmlns:a14="http://schemas.microsoft.com/office/drawing/2010/main">
                                  <a14:imgLayer r:embed="rId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57012"/>
                          </a:xfrm>
                          <a:prstGeom prst="rect">
                            <a:avLst/>
                          </a:prstGeom>
                          <a:ln>
                            <a:noFill/>
                          </a:ln>
                          <a:extLst>
                            <a:ext uri="{53640926-AAD7-44D8-BBD7-CCE9431645EC}">
                              <a14:shadowObscured xmlns:a14="http://schemas.microsoft.com/office/drawing/2010/main"/>
                            </a:ext>
                          </a:extLst>
                        </pic:spPr>
                      </pic:pic>
                    </a:graphicData>
                  </a:graphic>
                </wp:inline>
              </w:drawing>
            </w:r>
          </w:p>
          <w:p w14:paraId="65313641" w14:textId="77777777" w:rsidR="00B10973" w:rsidRPr="00631ACB" w:rsidRDefault="00B10973" w:rsidP="00B803C0">
            <w:pPr>
              <w:jc w:val="center"/>
              <w:rPr>
                <w:rFonts w:asciiTheme="majorHAnsi" w:hAnsiTheme="majorHAnsi"/>
                <w:b/>
                <w:color w:val="5B9BD5" w:themeColor="accent1"/>
                <w:sz w:val="24"/>
                <w:szCs w:val="24"/>
              </w:rPr>
            </w:pPr>
          </w:p>
        </w:tc>
        <w:tc>
          <w:tcPr>
            <w:tcW w:w="4448" w:type="dxa"/>
          </w:tcPr>
          <w:p w14:paraId="2BFB3EAC"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Order parts</w:t>
            </w:r>
          </w:p>
          <w:p w14:paraId="60A004E7" w14:textId="77777777" w:rsidR="00B10973" w:rsidRPr="00631ACB" w:rsidRDefault="00B10973" w:rsidP="00B803C0">
            <w:pPr>
              <w:jc w:val="center"/>
              <w:rPr>
                <w:rFonts w:asciiTheme="majorHAnsi" w:hAnsiTheme="majorHAnsi"/>
                <w:b/>
                <w:sz w:val="24"/>
                <w:szCs w:val="24"/>
              </w:rPr>
            </w:pPr>
            <w:r w:rsidRPr="00631ACB">
              <w:rPr>
                <w:noProof/>
              </w:rPr>
              <w:drawing>
                <wp:inline distT="0" distB="0" distL="0" distR="0" wp14:anchorId="75F4AEAD" wp14:editId="7E456794">
                  <wp:extent cx="2619521" cy="1111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6" cstate="screen">
                            <a:extLst>
                              <a:ext uri="{BEBA8EAE-BF5A-486C-A8C5-ECC9F3942E4B}">
                                <a14:imgProps xmlns:a14="http://schemas.microsoft.com/office/drawing/2010/main">
                                  <a14:imgLayer r:embed="rId27">
                                    <a14:imgEffect>
                                      <a14:brightnessContrast bright="20000"/>
                                    </a14:imgEffect>
                                  </a14:imgLayer>
                                </a14:imgProps>
                              </a:ext>
                              <a:ext uri="{28A0092B-C50C-407E-A947-70E740481C1C}">
                                <a14:useLocalDpi xmlns:a14="http://schemas.microsoft.com/office/drawing/2010/main"/>
                              </a:ext>
                            </a:extLst>
                          </a:blip>
                          <a:stretch>
                            <a:fillRect/>
                          </a:stretch>
                        </pic:blipFill>
                        <pic:spPr bwMode="auto">
                          <a:xfrm>
                            <a:off x="0" y="0"/>
                            <a:ext cx="2626985" cy="1114417"/>
                          </a:xfrm>
                          <a:prstGeom prst="rect">
                            <a:avLst/>
                          </a:prstGeom>
                          <a:noFill/>
                          <a:ln>
                            <a:noFill/>
                          </a:ln>
                        </pic:spPr>
                      </pic:pic>
                    </a:graphicData>
                  </a:graphic>
                </wp:inline>
              </w:drawing>
            </w:r>
          </w:p>
        </w:tc>
        <w:tc>
          <w:tcPr>
            <w:tcW w:w="4236" w:type="dxa"/>
          </w:tcPr>
          <w:p w14:paraId="75E90980"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Assemble music</w:t>
            </w:r>
          </w:p>
          <w:p w14:paraId="081E6FCF" w14:textId="77777777" w:rsidR="00B10973" w:rsidRPr="00631ACB" w:rsidRDefault="00B10973" w:rsidP="00B803C0">
            <w:pPr>
              <w:jc w:val="center"/>
              <w:rPr>
                <w:rFonts w:asciiTheme="majorHAnsi" w:hAnsiTheme="majorHAnsi"/>
                <w:b/>
                <w:color w:val="5B9BD5" w:themeColor="accent1"/>
                <w:sz w:val="24"/>
                <w:szCs w:val="24"/>
              </w:rPr>
            </w:pPr>
            <w:r w:rsidRPr="00631ACB">
              <w:rPr>
                <w:noProof/>
              </w:rPr>
              <w:drawing>
                <wp:inline distT="0" distB="0" distL="0" distR="0" wp14:anchorId="5197AB31" wp14:editId="428F5E0D">
                  <wp:extent cx="1729740" cy="1729740"/>
                  <wp:effectExtent l="0" t="0" r="3810" b="3810"/>
                  <wp:docPr id="7" name="Picture 7"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B10973" w:rsidRPr="00631ACB" w14:paraId="5409D753" w14:textId="77777777" w:rsidTr="00B803C0">
        <w:tc>
          <w:tcPr>
            <w:tcW w:w="4986" w:type="dxa"/>
          </w:tcPr>
          <w:p w14:paraId="222AA6C3"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4: Flash the micro SD card</w:t>
            </w:r>
          </w:p>
          <w:p w14:paraId="594C3D76" w14:textId="77777777" w:rsidR="00B10973" w:rsidRPr="00631ACB" w:rsidRDefault="00B10973" w:rsidP="00B803C0">
            <w:pPr>
              <w:jc w:val="center"/>
              <w:rPr>
                <w:rFonts w:asciiTheme="majorHAnsi" w:hAnsiTheme="majorHAnsi"/>
                <w:b/>
                <w:color w:val="5B9BD5" w:themeColor="accent1"/>
                <w:sz w:val="24"/>
                <w:szCs w:val="24"/>
              </w:rPr>
            </w:pPr>
            <w:r w:rsidRPr="00631ACB">
              <w:rPr>
                <w:noProof/>
              </w:rPr>
              <w:drawing>
                <wp:inline distT="0" distB="0" distL="0" distR="0" wp14:anchorId="1117FE1B" wp14:editId="607BFC11">
                  <wp:extent cx="1122525" cy="1615440"/>
                  <wp:effectExtent l="0" t="0" r="1905" b="3810"/>
                  <wp:docPr id="6" name="Picture 6"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CDEC1AA"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5: Add the Pi</w:t>
            </w:r>
          </w:p>
          <w:p w14:paraId="68B882E1" w14:textId="77777777" w:rsidR="00B10973" w:rsidRPr="00631ACB" w:rsidRDefault="00B10973" w:rsidP="00B803C0">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F82031A" wp14:editId="47A3973F">
                  <wp:extent cx="2634838" cy="135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rotWithShape="1">
                          <a:blip r:embed="rId30" cstate="screen">
                            <a:extLst>
                              <a:ext uri="{BEBA8EAE-BF5A-486C-A8C5-ECC9F3942E4B}">
                                <a14:imgProps xmlns:a14="http://schemas.microsoft.com/office/drawing/2010/main">
                                  <a14:imgLayer r:embed="rId31">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51434" cy="1361069"/>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0981CFB4"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6:</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3AD516" wp14:editId="69EE16BD">
                  <wp:extent cx="2548828" cy="1360038"/>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32" cstate="screen">
                            <a:extLst>
                              <a:ext uri="{BEBA8EAE-BF5A-486C-A8C5-ECC9F3942E4B}">
                                <a14:imgProps xmlns:a14="http://schemas.microsoft.com/office/drawing/2010/main">
                                  <a14:imgLayer r:embed="rId3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548828" cy="1360038"/>
                          </a:xfrm>
                          <a:prstGeom prst="rect">
                            <a:avLst/>
                          </a:prstGeom>
                        </pic:spPr>
                      </pic:pic>
                    </a:graphicData>
                  </a:graphic>
                </wp:inline>
              </w:drawing>
            </w:r>
            <w:r w:rsidRPr="00631ACB">
              <w:rPr>
                <w:rFonts w:asciiTheme="majorHAnsi" w:hAnsiTheme="majorHAnsi"/>
                <w:b/>
                <w:color w:val="5B9BD5" w:themeColor="accent1"/>
                <w:sz w:val="24"/>
                <w:szCs w:val="24"/>
              </w:rPr>
              <w:br/>
            </w:r>
          </w:p>
        </w:tc>
      </w:tr>
      <w:tr w:rsidR="00B10973" w:rsidRPr="00631ACB" w14:paraId="7C967CDF" w14:textId="77777777" w:rsidTr="00B803C0">
        <w:tc>
          <w:tcPr>
            <w:tcW w:w="4986" w:type="dxa"/>
          </w:tcPr>
          <w:p w14:paraId="18966811"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7:</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Test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8A5019" wp14:editId="242F8961">
                  <wp:extent cx="2179083" cy="1339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34" cstate="screen">
                            <a:extLst>
                              <a:ext uri="{BEBA8EAE-BF5A-486C-A8C5-ECC9F3942E4B}">
                                <a14:imgProps xmlns:a14="http://schemas.microsoft.com/office/drawing/2010/main">
                                  <a14:imgLayer r:embed="rId35">
                                    <a14:imgEffect>
                                      <a14:brightnessContrast bright="11000"/>
                                    </a14:imgEffect>
                                  </a14:imgLayer>
                                </a14:imgProps>
                              </a:ext>
                              <a:ext uri="{28A0092B-C50C-407E-A947-70E740481C1C}">
                                <a14:useLocalDpi xmlns:a14="http://schemas.microsoft.com/office/drawing/2010/main"/>
                              </a:ext>
                            </a:extLst>
                          </a:blip>
                          <a:srcRect/>
                          <a:stretch/>
                        </pic:blipFill>
                        <pic:spPr bwMode="auto">
                          <a:xfrm>
                            <a:off x="0" y="0"/>
                            <a:ext cx="2191616" cy="134755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448" w:type="dxa"/>
          </w:tcPr>
          <w:p w14:paraId="5D2310A4"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8:</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4EB60DDA" wp14:editId="6DEB3C1B">
                  <wp:extent cx="2123533"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6" cstate="screen">
                            <a:extLst>
                              <a:ext uri="{BEBA8EAE-BF5A-486C-A8C5-ECC9F3942E4B}">
                                <a14:imgProps xmlns:a14="http://schemas.microsoft.com/office/drawing/2010/main">
                                  <a14:imgLayer r:embed="rId37">
                                    <a14:imgEffect>
                                      <a14:brightnessContrast bright="12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36" w:type="dxa"/>
          </w:tcPr>
          <w:p w14:paraId="254253D3" w14:textId="77777777" w:rsidR="00B10973" w:rsidRPr="00631ACB" w:rsidRDefault="00B10973" w:rsidP="00B803C0">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251802D9" wp14:editId="746DC3C7">
                  <wp:extent cx="2123533" cy="141513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38" cstate="screen">
                            <a:extLst>
                              <a:ext uri="{BEBA8EAE-BF5A-486C-A8C5-ECC9F3942E4B}">
                                <a14:imgProps xmlns:a14="http://schemas.microsoft.com/office/drawing/2010/main">
                                  <a14:imgLayer r:embed="rId39">
                                    <a14:imgEffect>
                                      <a14:brightnessContrast bright="13000"/>
                                    </a14:imgEffect>
                                  </a14:imgLayer>
                                </a14:imgProps>
                              </a:ext>
                              <a:ext uri="{28A0092B-C50C-407E-A947-70E740481C1C}">
                                <a14:useLocalDpi xmlns:a14="http://schemas.microsoft.com/office/drawing/2010/main"/>
                              </a:ext>
                            </a:extLst>
                          </a:blip>
                          <a:stretch>
                            <a:fillRect/>
                          </a:stretch>
                        </pic:blipFill>
                        <pic:spPr bwMode="auto">
                          <a:xfrm>
                            <a:off x="0" y="0"/>
                            <a:ext cx="2123533"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34417232" w14:textId="77777777" w:rsidR="00B10973" w:rsidRPr="00631ACB" w:rsidRDefault="00B10973" w:rsidP="00B10973"/>
    <w:p w14:paraId="7A385A95" w14:textId="77777777" w:rsidR="00D72C2F" w:rsidRDefault="00D72C2F"/>
    <w:p w14:paraId="5EF7FF83" w14:textId="77777777" w:rsidR="00D72C2F" w:rsidRPr="003066E7" w:rsidRDefault="00D72C2F" w:rsidP="00D72C2F">
      <w:pPr>
        <w:pStyle w:val="Heading1"/>
        <w:shd w:val="clear" w:color="auto" w:fill="DEEAF6" w:themeFill="accent1" w:themeFillTint="33"/>
        <w:rPr>
          <w:sz w:val="48"/>
          <w:szCs w:val="48"/>
        </w:rPr>
      </w:pPr>
      <w:r w:rsidRPr="003066E7">
        <w:rPr>
          <w:sz w:val="48"/>
          <w:szCs w:val="48"/>
        </w:rPr>
        <w:t xml:space="preserve">STEP 1: </w:t>
      </w:r>
      <w:r>
        <w:rPr>
          <w:sz w:val="48"/>
          <w:szCs w:val="48"/>
        </w:rPr>
        <w:t>Find a friend to do this with</w:t>
      </w:r>
    </w:p>
    <w:p w14:paraId="041305F4" w14:textId="3C18DB9E" w:rsidR="00AC403A" w:rsidRDefault="009E3E42">
      <w:r>
        <w:br/>
      </w:r>
      <w:r w:rsidR="00CD4A88">
        <w:rPr>
          <w:noProof/>
        </w:rPr>
        <w:drawing>
          <wp:inline distT="0" distB="0" distL="0" distR="0" wp14:anchorId="730E6694" wp14:editId="7FF68AEA">
            <wp:extent cx="7189142" cy="5185996"/>
            <wp:effectExtent l="19050" t="19050" r="12065" b="152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ndywoman_annotated.png"/>
                    <pic:cNvPicPr/>
                  </pic:nvPicPr>
                  <pic:blipFill>
                    <a:blip r:embed="rId40" cstate="screen">
                      <a:extLst>
                        <a:ext uri="{28A0092B-C50C-407E-A947-70E740481C1C}">
                          <a14:useLocalDpi xmlns:a14="http://schemas.microsoft.com/office/drawing/2010/main"/>
                        </a:ext>
                      </a:extLst>
                    </a:blip>
                    <a:stretch>
                      <a:fillRect/>
                    </a:stretch>
                  </pic:blipFill>
                  <pic:spPr bwMode="auto">
                    <a:xfrm>
                      <a:off x="0" y="0"/>
                      <a:ext cx="7201291" cy="519476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AE02FC" w14:textId="77777777" w:rsidR="00AC403A" w:rsidRDefault="00AC403A">
      <w:r>
        <w:br w:type="page"/>
      </w:r>
    </w:p>
    <w:p w14:paraId="00F68F41" w14:textId="77777777" w:rsidR="008247BA" w:rsidRPr="003F02D4" w:rsidRDefault="008247BA" w:rsidP="008247BA">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Decide about making vs. ordering the case</w:t>
      </w:r>
    </w:p>
    <w:p w14:paraId="70D94A93" w14:textId="6283D634" w:rsidR="00BE4A53" w:rsidRDefault="00BE4A53" w:rsidP="00503CC5"/>
    <w:p w14:paraId="76BD83C5" w14:textId="2A3C8A8F" w:rsidR="00951D94" w:rsidRDefault="00951D94">
      <w:pPr>
        <w:rPr>
          <w:rFonts w:ascii="Neubau" w:eastAsiaTheme="majorEastAsia" w:hAnsi="Neubau" w:cstheme="majorBidi"/>
          <w:b/>
          <w:color w:val="2E74B5" w:themeColor="accent1" w:themeShade="BF"/>
          <w:sz w:val="36"/>
          <w:szCs w:val="36"/>
        </w:rPr>
      </w:pPr>
      <w:r>
        <w:rPr>
          <w:rFonts w:ascii="Neubau" w:eastAsiaTheme="majorEastAsia" w:hAnsi="Neubau" w:cstheme="majorBidi"/>
          <w:b/>
          <w:noProof/>
          <w:color w:val="2E74B5" w:themeColor="accent1" w:themeShade="BF"/>
          <w:sz w:val="36"/>
          <w:szCs w:val="36"/>
        </w:rPr>
        <w:drawing>
          <wp:inline distT="0" distB="0" distL="0" distR="0" wp14:anchorId="6F9C4A8A" wp14:editId="303C3E60">
            <wp:extent cx="8580874" cy="4198671"/>
            <wp:effectExtent l="19050" t="19050" r="10795"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er or make.png"/>
                    <pic:cNvPicPr/>
                  </pic:nvPicPr>
                  <pic:blipFill>
                    <a:blip r:embed="rId41" cstate="screen">
                      <a:extLst>
                        <a:ext uri="{BEBA8EAE-BF5A-486C-A8C5-ECC9F3942E4B}">
                          <a14:imgProps xmlns:a14="http://schemas.microsoft.com/office/drawing/2010/main">
                            <a14:imgLayer r:embed="rId4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8580874" cy="4198671"/>
                    </a:xfrm>
                    <a:prstGeom prst="rect">
                      <a:avLst/>
                    </a:prstGeom>
                    <a:ln>
                      <a:solidFill>
                        <a:schemeClr val="tx1"/>
                      </a:solidFill>
                    </a:ln>
                  </pic:spPr>
                </pic:pic>
              </a:graphicData>
            </a:graphic>
          </wp:inline>
        </w:drawing>
      </w:r>
    </w:p>
    <w:p w14:paraId="77C6E6BE" w14:textId="43FD3BF6" w:rsidR="003D3A8B" w:rsidRDefault="008A18F5">
      <w:proofErr w:type="spellStart"/>
      <w:r w:rsidRPr="00631ACB">
        <w:t>Ponoko</w:t>
      </w:r>
      <w:proofErr w:type="spellEnd"/>
      <w:r w:rsidRPr="00631ACB">
        <w:t xml:space="preserve"> is a company that laser cuts wood and sends you the precisely cut pieces. You don’t need to use </w:t>
      </w:r>
      <w:proofErr w:type="spellStart"/>
      <w:r w:rsidRPr="00631ACB">
        <w:t>Ponoko</w:t>
      </w:r>
      <w:proofErr w:type="spellEnd"/>
      <w:r w:rsidRPr="00631ACB">
        <w:t xml:space="preserve"> – you are welcome to</w:t>
      </w:r>
      <w:r>
        <w:t xml:space="preserve"> download my case design files from </w:t>
      </w:r>
      <w:hyperlink r:id="rId43" w:history="1">
        <w:proofErr w:type="spellStart"/>
        <w:r w:rsidRPr="00C21FDC">
          <w:rPr>
            <w:rStyle w:val="Hyperlink"/>
          </w:rPr>
          <w:t>github</w:t>
        </w:r>
        <w:proofErr w:type="spellEnd"/>
      </w:hyperlink>
      <w:r w:rsidRPr="00631ACB">
        <w:t xml:space="preserve"> </w:t>
      </w:r>
      <w:r>
        <w:t xml:space="preserve">and go </w:t>
      </w:r>
      <w:r w:rsidRPr="00631ACB">
        <w:t xml:space="preserve">to your local maker space and use the laser cutter there. Or buy yourself a laser cutter (if you do, will you be my friend?). In other words, </w:t>
      </w:r>
      <w:proofErr w:type="spellStart"/>
      <w:r w:rsidRPr="00631ACB">
        <w:t>Ponoko</w:t>
      </w:r>
      <w:proofErr w:type="spellEnd"/>
      <w:r w:rsidRPr="00631ACB">
        <w:t xml:space="preserve"> is convenient but not necessary. I have no affiliation with them, other than being a happy customer.</w:t>
      </w:r>
      <w:r w:rsidR="00DC6C76">
        <w:t xml:space="preserve"> </w:t>
      </w:r>
      <w:r w:rsidR="00CB5468">
        <w:t>Unless you are an experience</w:t>
      </w:r>
      <w:r w:rsidR="00D278CE">
        <w:t>d</w:t>
      </w:r>
      <w:r w:rsidR="00CB5468">
        <w:t xml:space="preserve"> maker or woodwork</w:t>
      </w:r>
      <w:r w:rsidR="00D278CE">
        <w:t>er</w:t>
      </w:r>
      <w:r w:rsidR="003D3A8B">
        <w:t>, I recommend ordering the case – it</w:t>
      </w:r>
      <w:r w:rsidR="00F63A30">
        <w:t xml:space="preserve"> will make </w:t>
      </w:r>
      <w:r w:rsidR="00A25FB0">
        <w:t>the build process much easier.</w:t>
      </w:r>
    </w:p>
    <w:p w14:paraId="6601A272" w14:textId="77777777" w:rsidR="00907334" w:rsidRDefault="00907334">
      <w:pPr>
        <w:rPr>
          <w:rFonts w:ascii="Arial" w:eastAsiaTheme="majorEastAsia" w:hAnsi="Arial" w:cs="Arial"/>
          <w:b/>
          <w:color w:val="2E74B5" w:themeColor="accent1" w:themeShade="BF"/>
          <w:sz w:val="48"/>
          <w:szCs w:val="48"/>
        </w:rPr>
      </w:pPr>
      <w:r>
        <w:rPr>
          <w:sz w:val="48"/>
          <w:szCs w:val="48"/>
        </w:rPr>
        <w:br w:type="page"/>
      </w:r>
    </w:p>
    <w:p w14:paraId="4F47FA7C" w14:textId="27FB1281" w:rsidR="005F6C63" w:rsidRPr="003066E7" w:rsidRDefault="005F6C63" w:rsidP="005F6C63">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3</w:t>
      </w:r>
      <w:r w:rsidRPr="003066E7">
        <w:rPr>
          <w:sz w:val="48"/>
          <w:szCs w:val="48"/>
        </w:rPr>
        <w:t xml:space="preserve">: </w:t>
      </w:r>
      <w:r>
        <w:rPr>
          <w:sz w:val="48"/>
          <w:szCs w:val="48"/>
        </w:rPr>
        <w:t>Get the case file</w:t>
      </w:r>
    </w:p>
    <w:p w14:paraId="759A94BF" w14:textId="3BD78A3C" w:rsidR="005F6C63" w:rsidRDefault="005F6C63" w:rsidP="005F6C63"/>
    <w:p w14:paraId="56DEF883" w14:textId="7F90E825" w:rsidR="00113A4E" w:rsidRDefault="00A1477A" w:rsidP="00A1477A">
      <w:r>
        <w:t xml:space="preserve">1. </w:t>
      </w:r>
      <w:r w:rsidR="00113A4E">
        <w:t xml:space="preserve">Go to </w:t>
      </w:r>
      <w:hyperlink r:id="rId44" w:history="1">
        <w:r w:rsidR="009F3452">
          <w:rPr>
            <w:rStyle w:val="Hyperlink"/>
          </w:rPr>
          <w:t>https://github.com/rosswesleyporter/dqmusicbox/tree/master/case/laser_cut/wood_speakers_only</w:t>
        </w:r>
      </w:hyperlink>
      <w:r w:rsidR="009F3452">
        <w:t xml:space="preserve"> </w:t>
      </w:r>
    </w:p>
    <w:p w14:paraId="465DAF6A" w14:textId="3A96AC32" w:rsidR="002225CD" w:rsidRDefault="00A1477A" w:rsidP="00A1477A">
      <w:r>
        <w:t xml:space="preserve">2. </w:t>
      </w:r>
      <w:r w:rsidR="002225CD">
        <w:t>Get the file you want:</w:t>
      </w:r>
    </w:p>
    <w:p w14:paraId="0E0F51AC" w14:textId="77777777" w:rsidR="00CB1FA4" w:rsidRDefault="005F6C63" w:rsidP="00A1477A">
      <w:pPr>
        <w:ind w:left="360"/>
      </w:pPr>
      <w:r>
        <w:rPr>
          <w:noProof/>
        </w:rPr>
        <w:drawing>
          <wp:inline distT="0" distB="0" distL="0" distR="0" wp14:anchorId="0511B120" wp14:editId="3FA66B3E">
            <wp:extent cx="8196852" cy="2356478"/>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ithub.png"/>
                    <pic:cNvPicPr/>
                  </pic:nvPicPr>
                  <pic:blipFill>
                    <a:blip r:embed="rId45">
                      <a:extLst>
                        <a:ext uri="{28A0092B-C50C-407E-A947-70E740481C1C}">
                          <a14:useLocalDpi xmlns:a14="http://schemas.microsoft.com/office/drawing/2010/main" val="0"/>
                        </a:ext>
                      </a:extLst>
                    </a:blip>
                    <a:stretch>
                      <a:fillRect/>
                    </a:stretch>
                  </pic:blipFill>
                  <pic:spPr>
                    <a:xfrm>
                      <a:off x="0" y="0"/>
                      <a:ext cx="8196852" cy="2356478"/>
                    </a:xfrm>
                    <a:prstGeom prst="rect">
                      <a:avLst/>
                    </a:prstGeom>
                    <a:ln>
                      <a:solidFill>
                        <a:schemeClr val="tx1"/>
                      </a:solidFill>
                    </a:ln>
                  </pic:spPr>
                </pic:pic>
              </a:graphicData>
            </a:graphic>
          </wp:inline>
        </w:drawing>
      </w:r>
    </w:p>
    <w:p w14:paraId="1B687BAE" w14:textId="266DEA7A" w:rsidR="006850BD" w:rsidRPr="00631ACB" w:rsidRDefault="00B338CC" w:rsidP="00B338CC">
      <w:r>
        <w:t>3. Right</w:t>
      </w:r>
      <w:r w:rsidR="00C200C7">
        <w:t>-click on the desired file, choose “Save link as…”</w:t>
      </w:r>
      <w:r w:rsidR="005F6C63">
        <w:br w:type="page"/>
      </w:r>
    </w:p>
    <w:p w14:paraId="1E06F7EC" w14:textId="0D804DE3" w:rsidR="0054571F" w:rsidRPr="003066E7" w:rsidRDefault="0054571F" w:rsidP="0054571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4</w:t>
      </w:r>
      <w:r w:rsidRPr="003066E7">
        <w:rPr>
          <w:sz w:val="48"/>
          <w:szCs w:val="48"/>
        </w:rPr>
        <w:t xml:space="preserve">: </w:t>
      </w:r>
      <w:r>
        <w:rPr>
          <w:sz w:val="48"/>
          <w:szCs w:val="48"/>
        </w:rPr>
        <w:t>Order the case</w:t>
      </w:r>
    </w:p>
    <w:p w14:paraId="14D6A2FC" w14:textId="77777777" w:rsidR="004E125D" w:rsidRDefault="004E125D" w:rsidP="004E125D">
      <w:pPr>
        <w:ind w:left="360"/>
      </w:pPr>
    </w:p>
    <w:p w14:paraId="170AB0A7" w14:textId="0A01C904" w:rsidR="00102E61" w:rsidRPr="00631ACB" w:rsidRDefault="00102E61" w:rsidP="00B83E54">
      <w:pPr>
        <w:pStyle w:val="ListParagraph"/>
        <w:numPr>
          <w:ilvl w:val="0"/>
          <w:numId w:val="36"/>
        </w:numPr>
      </w:pPr>
      <w:r w:rsidRPr="00631ACB">
        <w:t xml:space="preserve">Go to </w:t>
      </w:r>
      <w:hyperlink r:id="rId46" w:history="1">
        <w:r w:rsidRPr="00DC554B">
          <w:rPr>
            <w:rStyle w:val="Hyperlink"/>
          </w:rPr>
          <w:t>https://www.ponoko.com/</w:t>
        </w:r>
      </w:hyperlink>
      <w:r w:rsidRPr="00631ACB">
        <w:t xml:space="preserve"> </w:t>
      </w:r>
      <w:r w:rsidR="00D30884">
        <w:br/>
      </w:r>
    </w:p>
    <w:p w14:paraId="1027B550" w14:textId="4492EBB6" w:rsidR="00102E61" w:rsidRDefault="00102E61" w:rsidP="00102E61">
      <w:pPr>
        <w:pStyle w:val="ListParagraph"/>
        <w:numPr>
          <w:ilvl w:val="0"/>
          <w:numId w:val="36"/>
        </w:numPr>
      </w:pPr>
      <w:r>
        <w:t>Login</w:t>
      </w:r>
      <w:r w:rsidR="00E367C6">
        <w:t xml:space="preserve"> (create an account </w:t>
      </w:r>
      <w:r w:rsidR="00A41280">
        <w:t>if you haven’t already)</w:t>
      </w:r>
      <w:r w:rsidR="00D30884">
        <w:br/>
      </w:r>
    </w:p>
    <w:p w14:paraId="272D16A3" w14:textId="3DA07033" w:rsidR="00102E61" w:rsidRDefault="00102E61" w:rsidP="00102E61">
      <w:pPr>
        <w:pStyle w:val="ListParagraph"/>
        <w:numPr>
          <w:ilvl w:val="0"/>
          <w:numId w:val="36"/>
        </w:numPr>
      </w:pPr>
      <w:r>
        <w:t>Choose “</w:t>
      </w:r>
      <w:r w:rsidR="007D545D">
        <w:t>Upload your design</w:t>
      </w:r>
      <w:r>
        <w:t>”</w:t>
      </w:r>
      <w:r w:rsidR="0099753E" w:rsidRPr="0099753E">
        <w:t xml:space="preserve"> </w:t>
      </w:r>
      <w:r w:rsidR="0099753E">
        <w:t>and upload the file that you downloaded just above</w:t>
      </w:r>
      <w:r w:rsidR="007D545D">
        <w:br/>
      </w:r>
      <w:r w:rsidR="007D545D">
        <w:rPr>
          <w:noProof/>
        </w:rPr>
        <w:drawing>
          <wp:inline distT="0" distB="0" distL="0" distR="0" wp14:anchorId="659327BB" wp14:editId="32735D81">
            <wp:extent cx="3311872" cy="1270000"/>
            <wp:effectExtent l="19050" t="19050" r="22225" b="25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screen">
                      <a:extLst>
                        <a:ext uri="{28A0092B-C50C-407E-A947-70E740481C1C}">
                          <a14:useLocalDpi xmlns:a14="http://schemas.microsoft.com/office/drawing/2010/main"/>
                        </a:ext>
                      </a:extLst>
                    </a:blip>
                    <a:stretch>
                      <a:fillRect/>
                    </a:stretch>
                  </pic:blipFill>
                  <pic:spPr>
                    <a:xfrm>
                      <a:off x="0" y="0"/>
                      <a:ext cx="3319220" cy="1272818"/>
                    </a:xfrm>
                    <a:prstGeom prst="rect">
                      <a:avLst/>
                    </a:prstGeom>
                    <a:ln>
                      <a:solidFill>
                        <a:schemeClr val="tx1"/>
                      </a:solidFill>
                    </a:ln>
                  </pic:spPr>
                </pic:pic>
              </a:graphicData>
            </a:graphic>
          </wp:inline>
        </w:drawing>
      </w:r>
      <w:r w:rsidR="00D30884">
        <w:br/>
      </w:r>
    </w:p>
    <w:p w14:paraId="70E873E2" w14:textId="4EFD3A81" w:rsidR="00102E61" w:rsidRDefault="00102E61" w:rsidP="00102E61">
      <w:pPr>
        <w:pStyle w:val="ListParagraph"/>
        <w:numPr>
          <w:ilvl w:val="0"/>
          <w:numId w:val="36"/>
        </w:numPr>
      </w:pPr>
      <w:r>
        <w:t>Set the design colors as per below:</w:t>
      </w:r>
      <w:r>
        <w:br/>
      </w:r>
      <w:r>
        <w:rPr>
          <w:noProof/>
        </w:rPr>
        <w:drawing>
          <wp:inline distT="0" distB="0" distL="0" distR="0" wp14:anchorId="5071AC14" wp14:editId="5C5409D0">
            <wp:extent cx="2771688" cy="1169800"/>
            <wp:effectExtent l="19050" t="19050" r="1016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2771688" cy="1169800"/>
                    </a:xfrm>
                    <a:prstGeom prst="rect">
                      <a:avLst/>
                    </a:prstGeom>
                    <a:ln>
                      <a:solidFill>
                        <a:schemeClr val="tx1"/>
                      </a:solidFill>
                    </a:ln>
                  </pic:spPr>
                </pic:pic>
              </a:graphicData>
            </a:graphic>
          </wp:inline>
        </w:drawing>
      </w:r>
      <w:r w:rsidR="00D30884">
        <w:br/>
      </w:r>
    </w:p>
    <w:p w14:paraId="20B29652" w14:textId="63BA48DE" w:rsidR="00102E61" w:rsidRDefault="00102E61" w:rsidP="00102E61">
      <w:pPr>
        <w:pStyle w:val="ListParagraph"/>
        <w:numPr>
          <w:ilvl w:val="0"/>
          <w:numId w:val="36"/>
        </w:numPr>
      </w:pPr>
      <w:r>
        <w:t>Choose “Confirm design size &amp; colors”</w:t>
      </w:r>
      <w:r w:rsidR="00D30884">
        <w:br/>
      </w:r>
    </w:p>
    <w:p w14:paraId="37CE6B75" w14:textId="6AC6471D" w:rsidR="00D30884" w:rsidRDefault="00D30884" w:rsidP="00102E61">
      <w:pPr>
        <w:pStyle w:val="ListParagraph"/>
        <w:numPr>
          <w:ilvl w:val="0"/>
          <w:numId w:val="36"/>
        </w:numPr>
      </w:pPr>
      <w:r>
        <w:t>Choose “Amber Bamboo Plywood”</w:t>
      </w:r>
      <w:r>
        <w:br/>
      </w:r>
      <w:r>
        <w:rPr>
          <w:noProof/>
        </w:rPr>
        <w:drawing>
          <wp:inline distT="0" distB="0" distL="0" distR="0" wp14:anchorId="537E39B2" wp14:editId="12063F2C">
            <wp:extent cx="1504950" cy="1030202"/>
            <wp:effectExtent l="19050" t="19050" r="19050" b="177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1520858" cy="1041091"/>
                    </a:xfrm>
                    <a:prstGeom prst="rect">
                      <a:avLst/>
                    </a:prstGeom>
                    <a:ln>
                      <a:solidFill>
                        <a:schemeClr val="tx1"/>
                      </a:solidFill>
                    </a:ln>
                  </pic:spPr>
                </pic:pic>
              </a:graphicData>
            </a:graphic>
          </wp:inline>
        </w:drawing>
      </w:r>
    </w:p>
    <w:p w14:paraId="7E3D8CF2" w14:textId="227B0B85" w:rsidR="00102E61" w:rsidRDefault="00102E61" w:rsidP="00102E61">
      <w:pPr>
        <w:pStyle w:val="ListParagraph"/>
        <w:numPr>
          <w:ilvl w:val="0"/>
          <w:numId w:val="36"/>
        </w:numPr>
      </w:pPr>
      <w:r>
        <w:lastRenderedPageBreak/>
        <w:t xml:space="preserve">Choose </w:t>
      </w:r>
      <w:r w:rsidR="004932DE">
        <w:t>thickness = 6.7mm and then “Confirm material”</w:t>
      </w:r>
      <w:r w:rsidR="004932DE">
        <w:br/>
      </w:r>
      <w:r w:rsidR="004932DE">
        <w:rPr>
          <w:noProof/>
        </w:rPr>
        <w:drawing>
          <wp:inline distT="0" distB="0" distL="0" distR="0" wp14:anchorId="3D07A3E0" wp14:editId="783CAE3A">
            <wp:extent cx="2021876" cy="1403458"/>
            <wp:effectExtent l="19050" t="19050" r="1651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2021876" cy="1403458"/>
                    </a:xfrm>
                    <a:prstGeom prst="rect">
                      <a:avLst/>
                    </a:prstGeom>
                    <a:ln>
                      <a:solidFill>
                        <a:schemeClr val="tx1"/>
                      </a:solidFill>
                    </a:ln>
                  </pic:spPr>
                </pic:pic>
              </a:graphicData>
            </a:graphic>
          </wp:inline>
        </w:drawing>
      </w:r>
      <w:r>
        <w:br/>
      </w:r>
    </w:p>
    <w:p w14:paraId="1A5512DB" w14:textId="0BAB2514" w:rsidR="00102E61" w:rsidRDefault="00102E61" w:rsidP="00102E61">
      <w:pPr>
        <w:pStyle w:val="ListParagraph"/>
        <w:numPr>
          <w:ilvl w:val="0"/>
          <w:numId w:val="36"/>
        </w:numPr>
      </w:pPr>
      <w:r>
        <w:t>Make sure that everything looks as expected especially the check that the horizontal bar above SONGS is colored in</w:t>
      </w:r>
      <w:r>
        <w:br/>
      </w:r>
      <w:r w:rsidR="00AB124D">
        <w:rPr>
          <w:noProof/>
        </w:rPr>
        <w:drawing>
          <wp:inline distT="0" distB="0" distL="0" distR="0" wp14:anchorId="307909A4" wp14:editId="60C839A4">
            <wp:extent cx="7075136" cy="3453266"/>
            <wp:effectExtent l="19050" t="19050" r="12065"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7075136" cy="3453266"/>
                    </a:xfrm>
                    <a:prstGeom prst="rect">
                      <a:avLst/>
                    </a:prstGeom>
                    <a:ln>
                      <a:solidFill>
                        <a:schemeClr val="tx1"/>
                      </a:solidFill>
                    </a:ln>
                  </pic:spPr>
                </pic:pic>
              </a:graphicData>
            </a:graphic>
          </wp:inline>
        </w:drawing>
      </w:r>
      <w:r w:rsidR="00AB124D">
        <w:br/>
      </w:r>
    </w:p>
    <w:p w14:paraId="4CC1279C" w14:textId="77777777" w:rsidR="00102E61" w:rsidRPr="00631ACB" w:rsidRDefault="00102E61" w:rsidP="00102E61">
      <w:pPr>
        <w:pStyle w:val="ListParagraph"/>
        <w:numPr>
          <w:ilvl w:val="0"/>
          <w:numId w:val="36"/>
        </w:numPr>
      </w:pPr>
      <w:r>
        <w:t>Click “Add to Cart”</w:t>
      </w:r>
    </w:p>
    <w:p w14:paraId="6530A807" w14:textId="29197386" w:rsidR="0030616B" w:rsidRDefault="0030616B" w:rsidP="00102E61">
      <w:pPr>
        <w:rPr>
          <w:rFonts w:ascii="Neubau" w:eastAsiaTheme="majorEastAsia" w:hAnsi="Neubau" w:cstheme="majorBidi"/>
          <w:b/>
          <w:color w:val="2E74B5" w:themeColor="accent1" w:themeShade="BF"/>
          <w:sz w:val="36"/>
          <w:szCs w:val="36"/>
        </w:rPr>
      </w:pPr>
    </w:p>
    <w:p w14:paraId="294AE50D" w14:textId="30A3B6D1" w:rsidR="00DF38EF" w:rsidRPr="003066E7" w:rsidRDefault="00DF38EF" w:rsidP="00DF38EF">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5</w:t>
      </w:r>
      <w:r w:rsidRPr="003066E7">
        <w:rPr>
          <w:sz w:val="48"/>
          <w:szCs w:val="48"/>
        </w:rPr>
        <w:t xml:space="preserve">: </w:t>
      </w:r>
      <w:r>
        <w:rPr>
          <w:sz w:val="48"/>
          <w:szCs w:val="48"/>
        </w:rPr>
        <w:t>Make the case (if you didn’t order it)</w:t>
      </w:r>
    </w:p>
    <w:p w14:paraId="156025C0" w14:textId="206E9EC0" w:rsidR="00E236B6" w:rsidRDefault="00E236B6">
      <w:r>
        <w:br/>
        <w:t>If you want to make the case rather than order the case:</w:t>
      </w:r>
    </w:p>
    <w:p w14:paraId="1676B789" w14:textId="75EC7006" w:rsidR="002B505A" w:rsidRDefault="002B505A" w:rsidP="002B505A">
      <w:pPr>
        <w:pStyle w:val="ListParagraph"/>
        <w:numPr>
          <w:ilvl w:val="0"/>
          <w:numId w:val="37"/>
        </w:numPr>
      </w:pPr>
      <w:r>
        <w:t>G</w:t>
      </w:r>
      <w:r w:rsidR="00893ADF">
        <w:t>et the file that you want from</w:t>
      </w:r>
      <w:r>
        <w:t xml:space="preserve"> </w:t>
      </w:r>
      <w:hyperlink r:id="rId52" w:history="1">
        <w:r>
          <w:rPr>
            <w:rStyle w:val="Hyperlink"/>
          </w:rPr>
          <w:t>https://github.com/rosswesleyporter/dqmusicbox/tree/master/case/laser_cut/wood_speakers_only</w:t>
        </w:r>
      </w:hyperlink>
      <w:r>
        <w:t xml:space="preserve"> </w:t>
      </w:r>
    </w:p>
    <w:p w14:paraId="1C653FC7" w14:textId="2B9AC218" w:rsidR="00E86E55" w:rsidRDefault="00E86E55" w:rsidP="00E236B6">
      <w:pPr>
        <w:pStyle w:val="ListParagraph"/>
        <w:numPr>
          <w:ilvl w:val="0"/>
          <w:numId w:val="37"/>
        </w:numPr>
      </w:pPr>
      <w:r>
        <w:t>If you like, you can customize the case</w:t>
      </w:r>
    </w:p>
    <w:p w14:paraId="08FC6610" w14:textId="7B0F733A" w:rsidR="0025520A" w:rsidRDefault="0025520A" w:rsidP="00E236B6">
      <w:pPr>
        <w:pStyle w:val="ListParagraph"/>
        <w:numPr>
          <w:ilvl w:val="0"/>
          <w:numId w:val="37"/>
        </w:numPr>
      </w:pPr>
      <w:r>
        <w:t>Cut on your laser cutter or go to a makerspace and use a laser cutter there</w:t>
      </w:r>
    </w:p>
    <w:p w14:paraId="1AC47979" w14:textId="5FDEE522" w:rsidR="00D72A01" w:rsidRDefault="00D72A01" w:rsidP="00D72A01">
      <w:r>
        <w:t xml:space="preserve">If you are curious, this is what a </w:t>
      </w:r>
      <w:r w:rsidR="00197C60">
        <w:t>design file looks like</w:t>
      </w:r>
      <w:r w:rsidR="0066268D">
        <w:t xml:space="preserve"> (showing </w:t>
      </w:r>
      <w:proofErr w:type="gramStart"/>
      <w:r w:rsidR="0066268D">
        <w:t xml:space="preserve">the </w:t>
      </w:r>
      <w:r w:rsidR="00D7003F">
        <w:t>.</w:t>
      </w:r>
      <w:proofErr w:type="spellStart"/>
      <w:r w:rsidR="00D7003F">
        <w:t>lbrn</w:t>
      </w:r>
      <w:proofErr w:type="spellEnd"/>
      <w:proofErr w:type="gramEnd"/>
      <w:r w:rsidR="00D7003F">
        <w:t xml:space="preserve"> Lightburn file):</w:t>
      </w:r>
    </w:p>
    <w:p w14:paraId="4C2535A4" w14:textId="0AE9EA1E" w:rsidR="00197C60" w:rsidRDefault="00273576" w:rsidP="00D72A01">
      <w:r>
        <w:rPr>
          <w:noProof/>
        </w:rPr>
        <w:drawing>
          <wp:inline distT="0" distB="0" distL="0" distR="0" wp14:anchorId="4AC74648" wp14:editId="7FB3C28B">
            <wp:extent cx="6140301" cy="3791585"/>
            <wp:effectExtent l="19050" t="19050" r="13335"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ghburn.png"/>
                    <pic:cNvPicPr/>
                  </pic:nvPicPr>
                  <pic:blipFill>
                    <a:blip r:embed="rId53" cstate="screen">
                      <a:extLst>
                        <a:ext uri="{28A0092B-C50C-407E-A947-70E740481C1C}">
                          <a14:useLocalDpi xmlns:a14="http://schemas.microsoft.com/office/drawing/2010/main"/>
                        </a:ext>
                      </a:extLst>
                    </a:blip>
                    <a:stretch>
                      <a:fillRect/>
                    </a:stretch>
                  </pic:blipFill>
                  <pic:spPr>
                    <a:xfrm>
                      <a:off x="0" y="0"/>
                      <a:ext cx="6140301" cy="3791585"/>
                    </a:xfrm>
                    <a:prstGeom prst="rect">
                      <a:avLst/>
                    </a:prstGeom>
                    <a:ln>
                      <a:solidFill>
                        <a:schemeClr val="tx1"/>
                      </a:solidFill>
                    </a:ln>
                  </pic:spPr>
                </pic:pic>
              </a:graphicData>
            </a:graphic>
          </wp:inline>
        </w:drawing>
      </w:r>
    </w:p>
    <w:p w14:paraId="6BBFB677" w14:textId="77777777" w:rsidR="00E236B6" w:rsidRPr="00631ACB" w:rsidRDefault="00E236B6">
      <w:pPr>
        <w:rPr>
          <w:rFonts w:ascii="Neubau" w:eastAsiaTheme="majorEastAsia" w:hAnsi="Neubau" w:cstheme="majorBidi"/>
          <w:b/>
          <w:color w:val="2E74B5" w:themeColor="accent1" w:themeShade="BF"/>
          <w:sz w:val="36"/>
          <w:szCs w:val="36"/>
        </w:rPr>
      </w:pPr>
    </w:p>
    <w:p w14:paraId="02913E8A" w14:textId="6088557C"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w:t>
      </w:r>
      <w:r w:rsidR="00907334">
        <w:rPr>
          <w:sz w:val="48"/>
          <w:szCs w:val="48"/>
        </w:rPr>
        <w:t>6</w:t>
      </w:r>
      <w:r w:rsidRPr="003066E7">
        <w:rPr>
          <w:sz w:val="48"/>
          <w:szCs w:val="48"/>
        </w:rPr>
        <w:t xml:space="preserve">: </w:t>
      </w:r>
      <w:r w:rsidR="008659E0" w:rsidRPr="003066E7">
        <w:rPr>
          <w:sz w:val="48"/>
          <w:szCs w:val="48"/>
        </w:rPr>
        <w:t>Order</w:t>
      </w:r>
      <w:r w:rsidR="007F43DA" w:rsidRPr="003066E7">
        <w:rPr>
          <w:sz w:val="48"/>
          <w:szCs w:val="48"/>
        </w:rPr>
        <w:t xml:space="preserve"> the parts</w:t>
      </w:r>
    </w:p>
    <w:p w14:paraId="15A87588" w14:textId="0C98B0B4" w:rsidR="00C35C4F" w:rsidRDefault="00C129C0" w:rsidP="00C129C0">
      <w:r>
        <w:br/>
      </w:r>
      <w:r w:rsidR="00C35C4F">
        <w:rPr>
          <w:noProof/>
        </w:rPr>
        <w:drawing>
          <wp:inline distT="0" distB="0" distL="0" distR="0" wp14:anchorId="58BFAA5A" wp14:editId="1231BD06">
            <wp:extent cx="4735872" cy="2413907"/>
            <wp:effectExtent l="19050" t="19050" r="26670" b="2476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 DQMusicBox bamboo parts.jpg"/>
                    <pic:cNvPicPr/>
                  </pic:nvPicPr>
                  <pic:blipFill>
                    <a:blip r:embed="rId54" cstate="screen">
                      <a:extLst>
                        <a:ext uri="{BEBA8EAE-BF5A-486C-A8C5-ECC9F3942E4B}">
                          <a14:imgProps xmlns:a14="http://schemas.microsoft.com/office/drawing/2010/main">
                            <a14:imgLayer r:embed="rId5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767378" cy="2429966"/>
                    </a:xfrm>
                    <a:prstGeom prst="rect">
                      <a:avLst/>
                    </a:prstGeom>
                    <a:ln>
                      <a:solidFill>
                        <a:schemeClr val="tx1"/>
                      </a:solidFill>
                    </a:ln>
                  </pic:spPr>
                </pic:pic>
              </a:graphicData>
            </a:graphic>
          </wp:inline>
        </w:drawing>
      </w:r>
    </w:p>
    <w:tbl>
      <w:tblPr>
        <w:tblW w:w="12720" w:type="dxa"/>
        <w:tblLook w:val="04A0" w:firstRow="1" w:lastRow="0" w:firstColumn="1" w:lastColumn="0" w:noHBand="0" w:noVBand="1"/>
      </w:tblPr>
      <w:tblGrid>
        <w:gridCol w:w="6000"/>
        <w:gridCol w:w="1100"/>
        <w:gridCol w:w="880"/>
        <w:gridCol w:w="4740"/>
      </w:tblGrid>
      <w:tr w:rsidR="00834739" w:rsidRPr="00834739" w14:paraId="0AA550C0" w14:textId="77777777" w:rsidTr="00834739">
        <w:trPr>
          <w:trHeight w:val="288"/>
        </w:trPr>
        <w:tc>
          <w:tcPr>
            <w:tcW w:w="60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7D640E1" w14:textId="77777777" w:rsidR="00834739" w:rsidRPr="00834739" w:rsidRDefault="00834739" w:rsidP="00834739">
            <w:pPr>
              <w:spacing w:after="0" w:line="240" w:lineRule="auto"/>
              <w:rPr>
                <w:rFonts w:ascii="Calibri" w:eastAsia="Times New Roman" w:hAnsi="Calibri" w:cs="Calibri"/>
                <w:b/>
                <w:bCs/>
                <w:color w:val="000000"/>
                <w:sz w:val="18"/>
                <w:szCs w:val="18"/>
              </w:rPr>
            </w:pPr>
            <w:bookmarkStart w:id="0" w:name="_Hlk532464798"/>
            <w:r w:rsidRPr="00834739">
              <w:rPr>
                <w:rFonts w:ascii="Calibri" w:eastAsia="Times New Roman" w:hAnsi="Calibri" w:cs="Calibri"/>
                <w:b/>
                <w:bCs/>
                <w:color w:val="000000"/>
                <w:sz w:val="18"/>
                <w:szCs w:val="18"/>
              </w:rPr>
              <w:t>Item</w:t>
            </w:r>
          </w:p>
        </w:tc>
        <w:tc>
          <w:tcPr>
            <w:tcW w:w="1100" w:type="dxa"/>
            <w:tcBorders>
              <w:top w:val="single" w:sz="4" w:space="0" w:color="auto"/>
              <w:left w:val="nil"/>
              <w:bottom w:val="single" w:sz="4" w:space="0" w:color="auto"/>
              <w:right w:val="single" w:sz="4" w:space="0" w:color="auto"/>
            </w:tcBorders>
            <w:shd w:val="clear" w:color="000000" w:fill="D9D9D9"/>
            <w:noWrap/>
            <w:vAlign w:val="bottom"/>
            <w:hideMark/>
          </w:tcPr>
          <w:p w14:paraId="4183BEC5" w14:textId="77777777" w:rsidR="00834739" w:rsidRPr="00834739" w:rsidRDefault="00834739" w:rsidP="00834739">
            <w:pPr>
              <w:spacing w:after="0" w:line="240" w:lineRule="auto"/>
              <w:rPr>
                <w:rFonts w:ascii="Calibri" w:eastAsia="Times New Roman" w:hAnsi="Calibri" w:cs="Calibri"/>
                <w:b/>
                <w:bCs/>
                <w:color w:val="000000"/>
                <w:sz w:val="18"/>
                <w:szCs w:val="18"/>
              </w:rPr>
            </w:pPr>
            <w:r w:rsidRPr="00834739">
              <w:rPr>
                <w:rFonts w:ascii="Calibri" w:eastAsia="Times New Roman" w:hAnsi="Calibri" w:cs="Calibri"/>
                <w:b/>
                <w:bCs/>
                <w:color w:val="000000"/>
                <w:sz w:val="18"/>
                <w:szCs w:val="18"/>
              </w:rPr>
              <w:t xml:space="preserve"> Supplier </w:t>
            </w:r>
          </w:p>
        </w:tc>
        <w:tc>
          <w:tcPr>
            <w:tcW w:w="880" w:type="dxa"/>
            <w:tcBorders>
              <w:top w:val="single" w:sz="4" w:space="0" w:color="auto"/>
              <w:left w:val="nil"/>
              <w:bottom w:val="single" w:sz="4" w:space="0" w:color="auto"/>
              <w:right w:val="single" w:sz="4" w:space="0" w:color="auto"/>
            </w:tcBorders>
            <w:shd w:val="clear" w:color="000000" w:fill="D9D9D9"/>
            <w:noWrap/>
            <w:vAlign w:val="bottom"/>
            <w:hideMark/>
          </w:tcPr>
          <w:p w14:paraId="763A6CE5" w14:textId="77777777" w:rsidR="00834739" w:rsidRPr="00834739" w:rsidRDefault="00834739" w:rsidP="00834739">
            <w:pPr>
              <w:spacing w:after="0" w:line="240" w:lineRule="auto"/>
              <w:jc w:val="right"/>
              <w:rPr>
                <w:rFonts w:ascii="Calibri" w:eastAsia="Times New Roman" w:hAnsi="Calibri" w:cs="Calibri"/>
                <w:b/>
                <w:bCs/>
                <w:color w:val="000000"/>
                <w:sz w:val="18"/>
                <w:szCs w:val="18"/>
              </w:rPr>
            </w:pPr>
            <w:r w:rsidRPr="00834739">
              <w:rPr>
                <w:rFonts w:ascii="Calibri" w:eastAsia="Times New Roman" w:hAnsi="Calibri" w:cs="Calibri"/>
                <w:b/>
                <w:bCs/>
                <w:color w:val="000000"/>
                <w:sz w:val="18"/>
                <w:szCs w:val="18"/>
              </w:rPr>
              <w:t>Cost</w:t>
            </w:r>
          </w:p>
        </w:tc>
        <w:tc>
          <w:tcPr>
            <w:tcW w:w="4740" w:type="dxa"/>
            <w:tcBorders>
              <w:top w:val="single" w:sz="4" w:space="0" w:color="auto"/>
              <w:left w:val="nil"/>
              <w:bottom w:val="single" w:sz="4" w:space="0" w:color="auto"/>
              <w:right w:val="single" w:sz="4" w:space="0" w:color="auto"/>
            </w:tcBorders>
            <w:shd w:val="clear" w:color="000000" w:fill="D9D9D9"/>
            <w:noWrap/>
            <w:vAlign w:val="bottom"/>
            <w:hideMark/>
          </w:tcPr>
          <w:p w14:paraId="3A708B85" w14:textId="77777777" w:rsidR="00834739" w:rsidRPr="00834739" w:rsidRDefault="00834739" w:rsidP="00834739">
            <w:pPr>
              <w:spacing w:after="0" w:line="240" w:lineRule="auto"/>
              <w:rPr>
                <w:rFonts w:ascii="Calibri" w:eastAsia="Times New Roman" w:hAnsi="Calibri" w:cs="Calibri"/>
                <w:b/>
                <w:bCs/>
                <w:color w:val="000000"/>
                <w:sz w:val="18"/>
                <w:szCs w:val="18"/>
              </w:rPr>
            </w:pPr>
            <w:r w:rsidRPr="00834739">
              <w:rPr>
                <w:rFonts w:ascii="Calibri" w:eastAsia="Times New Roman" w:hAnsi="Calibri" w:cs="Calibri"/>
                <w:b/>
                <w:bCs/>
                <w:color w:val="000000"/>
                <w:sz w:val="18"/>
                <w:szCs w:val="18"/>
              </w:rPr>
              <w:t>Notes &amp; alternatives</w:t>
            </w:r>
          </w:p>
        </w:tc>
      </w:tr>
      <w:tr w:rsidR="00834739" w:rsidRPr="00834739" w14:paraId="5464215B"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03178AA7"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Case</w:t>
            </w:r>
          </w:p>
        </w:tc>
        <w:tc>
          <w:tcPr>
            <w:tcW w:w="1100" w:type="dxa"/>
            <w:tcBorders>
              <w:top w:val="nil"/>
              <w:left w:val="nil"/>
              <w:bottom w:val="single" w:sz="4" w:space="0" w:color="auto"/>
              <w:right w:val="single" w:sz="4" w:space="0" w:color="auto"/>
            </w:tcBorders>
            <w:shd w:val="clear" w:color="auto" w:fill="auto"/>
            <w:noWrap/>
            <w:vAlign w:val="bottom"/>
            <w:hideMark/>
          </w:tcPr>
          <w:p w14:paraId="392EE549" w14:textId="77777777" w:rsidR="00834739" w:rsidRPr="00834739" w:rsidRDefault="00834739" w:rsidP="00834739">
            <w:pPr>
              <w:spacing w:after="0" w:line="240" w:lineRule="auto"/>
              <w:rPr>
                <w:rFonts w:ascii="Calibri" w:eastAsia="Times New Roman" w:hAnsi="Calibri" w:cs="Calibri"/>
                <w:color w:val="000000"/>
                <w:sz w:val="18"/>
                <w:szCs w:val="18"/>
              </w:rPr>
            </w:pPr>
            <w:proofErr w:type="spellStart"/>
            <w:r w:rsidRPr="00834739">
              <w:rPr>
                <w:rFonts w:ascii="Calibri" w:eastAsia="Times New Roman" w:hAnsi="Calibri" w:cs="Calibri"/>
                <w:color w:val="000000"/>
                <w:sz w:val="18"/>
                <w:szCs w:val="18"/>
              </w:rPr>
              <w:t>Ponoko</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71EF956"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57.92 </w:t>
            </w:r>
          </w:p>
        </w:tc>
        <w:tc>
          <w:tcPr>
            <w:tcW w:w="4740" w:type="dxa"/>
            <w:tcBorders>
              <w:top w:val="nil"/>
              <w:left w:val="nil"/>
              <w:bottom w:val="single" w:sz="4" w:space="0" w:color="auto"/>
              <w:right w:val="single" w:sz="4" w:space="0" w:color="auto"/>
            </w:tcBorders>
            <w:shd w:val="clear" w:color="auto" w:fill="auto"/>
            <w:noWrap/>
            <w:vAlign w:val="bottom"/>
            <w:hideMark/>
          </w:tcPr>
          <w:p w14:paraId="5A504496"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See instructions above </w:t>
            </w:r>
          </w:p>
        </w:tc>
      </w:tr>
      <w:tr w:rsidR="00834739" w:rsidRPr="00834739" w14:paraId="28476273"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20608B5C"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56" w:history="1">
              <w:r w:rsidR="00834739" w:rsidRPr="00834739">
                <w:rPr>
                  <w:rFonts w:ascii="Calibri" w:eastAsia="Times New Roman" w:hAnsi="Calibri" w:cs="Calibri"/>
                  <w:color w:val="0563C1"/>
                  <w:sz w:val="18"/>
                  <w:szCs w:val="18"/>
                  <w:u w:val="single"/>
                </w:rPr>
                <w:t>Raspberry Pi 4 Model B - 2GB RAM</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32CF0018" w14:textId="77777777" w:rsidR="00834739" w:rsidRPr="00834739" w:rsidRDefault="00834739" w:rsidP="00834739">
            <w:pPr>
              <w:spacing w:after="0" w:line="240" w:lineRule="auto"/>
              <w:rPr>
                <w:rFonts w:ascii="Calibri" w:eastAsia="Times New Roman" w:hAnsi="Calibri" w:cs="Calibri"/>
                <w:color w:val="000000"/>
                <w:sz w:val="18"/>
                <w:szCs w:val="18"/>
              </w:rPr>
            </w:pPr>
            <w:proofErr w:type="spellStart"/>
            <w:r w:rsidRPr="008347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4A4370FC"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35.00 </w:t>
            </w:r>
          </w:p>
        </w:tc>
        <w:tc>
          <w:tcPr>
            <w:tcW w:w="4740" w:type="dxa"/>
            <w:tcBorders>
              <w:top w:val="nil"/>
              <w:left w:val="nil"/>
              <w:bottom w:val="single" w:sz="4" w:space="0" w:color="auto"/>
              <w:right w:val="single" w:sz="4" w:space="0" w:color="auto"/>
            </w:tcBorders>
            <w:shd w:val="clear" w:color="auto" w:fill="auto"/>
            <w:noWrap/>
            <w:vAlign w:val="bottom"/>
            <w:hideMark/>
          </w:tcPr>
          <w:p w14:paraId="18524C57"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Also tested with a 2B, 3A+, 3B, 3B+, 4B. Do not use Pi Zero. </w:t>
            </w:r>
          </w:p>
        </w:tc>
      </w:tr>
      <w:tr w:rsidR="00834739" w:rsidRPr="00834739" w14:paraId="480984C0"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55989C22"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57" w:history="1">
              <w:r w:rsidR="00834739" w:rsidRPr="00834739">
                <w:rPr>
                  <w:rFonts w:ascii="Calibri" w:eastAsia="Times New Roman" w:hAnsi="Calibri" w:cs="Calibri"/>
                  <w:color w:val="0563C1"/>
                  <w:sz w:val="18"/>
                  <w:szCs w:val="18"/>
                  <w:u w:val="single"/>
                </w:rPr>
                <w:t>Premium Female/Female Jumper Wires - 40 x 6"</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5AAAB3B2" w14:textId="77777777" w:rsidR="00834739" w:rsidRPr="00834739" w:rsidRDefault="00834739" w:rsidP="00834739">
            <w:pPr>
              <w:spacing w:after="0" w:line="240" w:lineRule="auto"/>
              <w:rPr>
                <w:rFonts w:ascii="Calibri" w:eastAsia="Times New Roman" w:hAnsi="Calibri" w:cs="Calibri"/>
                <w:color w:val="000000"/>
                <w:sz w:val="18"/>
                <w:szCs w:val="18"/>
              </w:rPr>
            </w:pPr>
            <w:proofErr w:type="spellStart"/>
            <w:r w:rsidRPr="008347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61BC8A5B"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3.95 </w:t>
            </w:r>
          </w:p>
        </w:tc>
        <w:tc>
          <w:tcPr>
            <w:tcW w:w="4740" w:type="dxa"/>
            <w:tcBorders>
              <w:top w:val="nil"/>
              <w:left w:val="nil"/>
              <w:bottom w:val="single" w:sz="4" w:space="0" w:color="auto"/>
              <w:right w:val="single" w:sz="4" w:space="0" w:color="auto"/>
            </w:tcBorders>
            <w:shd w:val="clear" w:color="auto" w:fill="auto"/>
            <w:noWrap/>
            <w:vAlign w:val="bottom"/>
            <w:hideMark/>
          </w:tcPr>
          <w:p w14:paraId="1914A4F8"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7GCY6CH7 </w:t>
            </w:r>
          </w:p>
        </w:tc>
      </w:tr>
      <w:tr w:rsidR="00834739" w:rsidRPr="00834739" w14:paraId="27003938"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30369E9B"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58" w:history="1">
              <w:r w:rsidR="00834739" w:rsidRPr="00834739">
                <w:rPr>
                  <w:rFonts w:ascii="Calibri" w:eastAsia="Times New Roman" w:hAnsi="Calibri" w:cs="Calibri"/>
                  <w:color w:val="0563C1"/>
                  <w:sz w:val="18"/>
                  <w:szCs w:val="18"/>
                  <w:u w:val="single"/>
                </w:rPr>
                <w:t>Official Raspberry Pi Power Supply 5.1V 3A with USB C - 1.5 meter long</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3A6F6684" w14:textId="77777777" w:rsidR="00834739" w:rsidRPr="00834739" w:rsidRDefault="00834739" w:rsidP="00834739">
            <w:pPr>
              <w:spacing w:after="0" w:line="240" w:lineRule="auto"/>
              <w:rPr>
                <w:rFonts w:ascii="Calibri" w:eastAsia="Times New Roman" w:hAnsi="Calibri" w:cs="Calibri"/>
                <w:color w:val="000000"/>
                <w:sz w:val="18"/>
                <w:szCs w:val="18"/>
              </w:rPr>
            </w:pPr>
            <w:proofErr w:type="spellStart"/>
            <w:r w:rsidRPr="008347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5EBCB75C"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7.95 </w:t>
            </w:r>
          </w:p>
        </w:tc>
        <w:tc>
          <w:tcPr>
            <w:tcW w:w="4740" w:type="dxa"/>
            <w:tcBorders>
              <w:top w:val="nil"/>
              <w:left w:val="nil"/>
              <w:bottom w:val="single" w:sz="4" w:space="0" w:color="auto"/>
              <w:right w:val="single" w:sz="4" w:space="0" w:color="auto"/>
            </w:tcBorders>
            <w:shd w:val="clear" w:color="auto" w:fill="auto"/>
            <w:noWrap/>
            <w:vAlign w:val="bottom"/>
            <w:hideMark/>
          </w:tcPr>
          <w:p w14:paraId="08D3235C"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7TYQRXTK </w:t>
            </w:r>
          </w:p>
        </w:tc>
      </w:tr>
      <w:tr w:rsidR="00834739" w:rsidRPr="00834739" w14:paraId="5F59774A"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4E9FE70B"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59" w:history="1">
              <w:r w:rsidR="00834739" w:rsidRPr="00834739">
                <w:rPr>
                  <w:rFonts w:ascii="Calibri" w:eastAsia="Times New Roman" w:hAnsi="Calibri" w:cs="Calibri"/>
                  <w:color w:val="0563C1"/>
                  <w:sz w:val="18"/>
                  <w:szCs w:val="18"/>
                  <w:u w:val="single"/>
                </w:rPr>
                <w:t>Panel Mount USB Cable - A Male to A Female</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676F78B2" w14:textId="77777777" w:rsidR="00834739" w:rsidRPr="00834739" w:rsidRDefault="00834739" w:rsidP="00834739">
            <w:pPr>
              <w:spacing w:after="0" w:line="240" w:lineRule="auto"/>
              <w:rPr>
                <w:rFonts w:ascii="Calibri" w:eastAsia="Times New Roman" w:hAnsi="Calibri" w:cs="Calibri"/>
                <w:color w:val="000000"/>
                <w:sz w:val="18"/>
                <w:szCs w:val="18"/>
              </w:rPr>
            </w:pPr>
            <w:proofErr w:type="spellStart"/>
            <w:r w:rsidRPr="00834739">
              <w:rPr>
                <w:rFonts w:ascii="Calibri" w:eastAsia="Times New Roman" w:hAnsi="Calibri" w:cs="Calibri"/>
                <w:color w:val="000000"/>
                <w:sz w:val="18"/>
                <w:szCs w:val="18"/>
              </w:rPr>
              <w:t>AdaFruit</w:t>
            </w:r>
            <w:proofErr w:type="spellEnd"/>
          </w:p>
        </w:tc>
        <w:tc>
          <w:tcPr>
            <w:tcW w:w="880" w:type="dxa"/>
            <w:tcBorders>
              <w:top w:val="nil"/>
              <w:left w:val="nil"/>
              <w:bottom w:val="single" w:sz="4" w:space="0" w:color="auto"/>
              <w:right w:val="single" w:sz="4" w:space="0" w:color="auto"/>
            </w:tcBorders>
            <w:shd w:val="clear" w:color="auto" w:fill="auto"/>
            <w:noWrap/>
            <w:vAlign w:val="center"/>
            <w:hideMark/>
          </w:tcPr>
          <w:p w14:paraId="3A762D7D"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3.95 </w:t>
            </w:r>
          </w:p>
        </w:tc>
        <w:tc>
          <w:tcPr>
            <w:tcW w:w="4740" w:type="dxa"/>
            <w:tcBorders>
              <w:top w:val="nil"/>
              <w:left w:val="nil"/>
              <w:bottom w:val="single" w:sz="4" w:space="0" w:color="auto"/>
              <w:right w:val="single" w:sz="4" w:space="0" w:color="auto"/>
            </w:tcBorders>
            <w:shd w:val="clear" w:color="auto" w:fill="auto"/>
            <w:noWrap/>
            <w:vAlign w:val="bottom"/>
            <w:hideMark/>
          </w:tcPr>
          <w:p w14:paraId="62BBF2AB"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w:t>
            </w:r>
          </w:p>
        </w:tc>
      </w:tr>
      <w:tr w:rsidR="00834739" w:rsidRPr="00834739" w14:paraId="26C9959C"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064244AD"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0" w:history="1">
              <w:r w:rsidR="00834739" w:rsidRPr="00834739">
                <w:rPr>
                  <w:rFonts w:ascii="Calibri" w:eastAsia="Times New Roman" w:hAnsi="Calibri" w:cs="Calibri"/>
                  <w:color w:val="0563C1"/>
                  <w:sz w:val="18"/>
                  <w:szCs w:val="18"/>
                  <w:u w:val="single"/>
                </w:rPr>
                <w:t>M2.5 standoffs (spacing screws)</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37515ED0"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7AF33B8"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10.99 </w:t>
            </w:r>
          </w:p>
        </w:tc>
        <w:tc>
          <w:tcPr>
            <w:tcW w:w="4740" w:type="dxa"/>
            <w:tcBorders>
              <w:top w:val="nil"/>
              <w:left w:val="nil"/>
              <w:bottom w:val="single" w:sz="4" w:space="0" w:color="auto"/>
              <w:right w:val="single" w:sz="4" w:space="0" w:color="auto"/>
            </w:tcBorders>
            <w:shd w:val="clear" w:color="auto" w:fill="auto"/>
            <w:noWrap/>
            <w:vAlign w:val="bottom"/>
            <w:hideMark/>
          </w:tcPr>
          <w:p w14:paraId="275FF1BD"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75K3QBMX </w:t>
            </w:r>
          </w:p>
        </w:tc>
      </w:tr>
      <w:tr w:rsidR="00834739" w:rsidRPr="00834739" w14:paraId="07FF8053"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1E7D531F"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1" w:history="1">
              <w:r w:rsidR="00834739" w:rsidRPr="00834739">
                <w:rPr>
                  <w:rFonts w:ascii="Calibri" w:eastAsia="Times New Roman" w:hAnsi="Calibri" w:cs="Calibri"/>
                  <w:color w:val="0563C1"/>
                  <w:sz w:val="18"/>
                  <w:szCs w:val="18"/>
                  <w:u w:val="single"/>
                </w:rPr>
                <w:t>M2.5 screws 12mm M2.5-0.45</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48EA90BF"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9BFC9F9"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5.74 </w:t>
            </w:r>
          </w:p>
        </w:tc>
        <w:tc>
          <w:tcPr>
            <w:tcW w:w="4740" w:type="dxa"/>
            <w:tcBorders>
              <w:top w:val="nil"/>
              <w:left w:val="nil"/>
              <w:bottom w:val="single" w:sz="4" w:space="0" w:color="auto"/>
              <w:right w:val="single" w:sz="4" w:space="0" w:color="auto"/>
            </w:tcBorders>
            <w:shd w:val="clear" w:color="auto" w:fill="auto"/>
            <w:noWrap/>
            <w:vAlign w:val="bottom"/>
            <w:hideMark/>
          </w:tcPr>
          <w:p w14:paraId="7DB44672"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w:t>
            </w:r>
          </w:p>
        </w:tc>
      </w:tr>
      <w:tr w:rsidR="00834739" w:rsidRPr="00834739" w14:paraId="6E8F018B"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6FEA9BD5"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2" w:history="1">
              <w:r w:rsidR="00834739" w:rsidRPr="00834739">
                <w:rPr>
                  <w:rFonts w:ascii="Calibri" w:eastAsia="Times New Roman" w:hAnsi="Calibri" w:cs="Calibri"/>
                  <w:color w:val="0563C1"/>
                  <w:sz w:val="18"/>
                  <w:szCs w:val="18"/>
                  <w:u w:val="single"/>
                </w:rPr>
                <w:t>Speaker cloth</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1669369D"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D60DECE"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9.99 </w:t>
            </w:r>
          </w:p>
        </w:tc>
        <w:tc>
          <w:tcPr>
            <w:tcW w:w="4740" w:type="dxa"/>
            <w:tcBorders>
              <w:top w:val="nil"/>
              <w:left w:val="nil"/>
              <w:bottom w:val="single" w:sz="4" w:space="0" w:color="auto"/>
              <w:right w:val="single" w:sz="4" w:space="0" w:color="auto"/>
            </w:tcBorders>
            <w:shd w:val="clear" w:color="auto" w:fill="auto"/>
            <w:noWrap/>
            <w:vAlign w:val="bottom"/>
            <w:hideMark/>
          </w:tcPr>
          <w:p w14:paraId="68506065"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w:t>
            </w:r>
          </w:p>
        </w:tc>
      </w:tr>
      <w:tr w:rsidR="00834739" w:rsidRPr="00834739" w14:paraId="319D8496"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7F3B1F30"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3" w:history="1">
              <w:r w:rsidR="00834739" w:rsidRPr="00834739">
                <w:rPr>
                  <w:rFonts w:ascii="Calibri" w:eastAsia="Times New Roman" w:hAnsi="Calibri" w:cs="Calibri"/>
                  <w:color w:val="0563C1"/>
                  <w:sz w:val="18"/>
                  <w:szCs w:val="18"/>
                  <w:u w:val="single"/>
                </w:rPr>
                <w:t>Speakers</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1A2871A5"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C9C8E80"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7.99 </w:t>
            </w:r>
          </w:p>
        </w:tc>
        <w:tc>
          <w:tcPr>
            <w:tcW w:w="4740" w:type="dxa"/>
            <w:tcBorders>
              <w:top w:val="nil"/>
              <w:left w:val="nil"/>
              <w:bottom w:val="single" w:sz="4" w:space="0" w:color="auto"/>
              <w:right w:val="single" w:sz="4" w:space="0" w:color="auto"/>
            </w:tcBorders>
            <w:shd w:val="clear" w:color="auto" w:fill="auto"/>
            <w:noWrap/>
            <w:vAlign w:val="bottom"/>
            <w:hideMark/>
          </w:tcPr>
          <w:p w14:paraId="3D1389E2"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1KC7WGQQ </w:t>
            </w:r>
          </w:p>
        </w:tc>
      </w:tr>
      <w:tr w:rsidR="00834739" w:rsidRPr="00834739" w14:paraId="6CEB9CD1"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02F42E09"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4" w:history="1">
              <w:r w:rsidR="00834739" w:rsidRPr="00834739">
                <w:rPr>
                  <w:rFonts w:ascii="Calibri" w:eastAsia="Times New Roman" w:hAnsi="Calibri" w:cs="Calibri"/>
                  <w:color w:val="0563C1"/>
                  <w:sz w:val="18"/>
                  <w:szCs w:val="18"/>
                  <w:u w:val="single"/>
                </w:rPr>
                <w:t>Micro SD card</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6C96C3F1"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6EE7E8FD"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3.99 </w:t>
            </w:r>
          </w:p>
        </w:tc>
        <w:tc>
          <w:tcPr>
            <w:tcW w:w="4740" w:type="dxa"/>
            <w:tcBorders>
              <w:top w:val="nil"/>
              <w:left w:val="nil"/>
              <w:bottom w:val="single" w:sz="4" w:space="0" w:color="auto"/>
              <w:right w:val="single" w:sz="4" w:space="0" w:color="auto"/>
            </w:tcBorders>
            <w:shd w:val="clear" w:color="auto" w:fill="auto"/>
            <w:noWrap/>
            <w:vAlign w:val="bottom"/>
            <w:hideMark/>
          </w:tcPr>
          <w:p w14:paraId="51E22D2B"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Any 16GB or larger micro SD card is fine </w:t>
            </w:r>
          </w:p>
        </w:tc>
      </w:tr>
      <w:tr w:rsidR="00834739" w:rsidRPr="00834739" w14:paraId="25BF35CB"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25EBE1BB"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5" w:history="1">
              <w:r w:rsidR="00834739" w:rsidRPr="00834739">
                <w:rPr>
                  <w:rFonts w:ascii="Calibri" w:eastAsia="Times New Roman" w:hAnsi="Calibri" w:cs="Calibri"/>
                  <w:color w:val="0563C1"/>
                  <w:sz w:val="18"/>
                  <w:szCs w:val="18"/>
                  <w:u w:val="single"/>
                </w:rPr>
                <w:t>USB flash drive</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653F9AAC"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41DAD39"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5.90 </w:t>
            </w:r>
          </w:p>
        </w:tc>
        <w:tc>
          <w:tcPr>
            <w:tcW w:w="4740" w:type="dxa"/>
            <w:tcBorders>
              <w:top w:val="nil"/>
              <w:left w:val="nil"/>
              <w:bottom w:val="single" w:sz="4" w:space="0" w:color="auto"/>
              <w:right w:val="single" w:sz="4" w:space="0" w:color="auto"/>
            </w:tcBorders>
            <w:shd w:val="clear" w:color="auto" w:fill="auto"/>
            <w:noWrap/>
            <w:vAlign w:val="bottom"/>
            <w:hideMark/>
          </w:tcPr>
          <w:p w14:paraId="118B3D66"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7MDXBT87 </w:t>
            </w:r>
          </w:p>
        </w:tc>
      </w:tr>
      <w:tr w:rsidR="00834739" w:rsidRPr="00834739" w14:paraId="18004A9D"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337F6804"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6" w:history="1">
              <w:r w:rsidR="00834739" w:rsidRPr="00834739">
                <w:rPr>
                  <w:rFonts w:ascii="Calibri" w:eastAsia="Times New Roman" w:hAnsi="Calibri" w:cs="Calibri"/>
                  <w:color w:val="0563C1"/>
                  <w:sz w:val="18"/>
                  <w:szCs w:val="18"/>
                  <w:u w:val="single"/>
                </w:rPr>
                <w:t>KY-016 indicator LED</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39C62EEE"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033343"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6.99 </w:t>
            </w:r>
          </w:p>
        </w:tc>
        <w:tc>
          <w:tcPr>
            <w:tcW w:w="4740" w:type="dxa"/>
            <w:tcBorders>
              <w:top w:val="nil"/>
              <w:left w:val="nil"/>
              <w:bottom w:val="single" w:sz="4" w:space="0" w:color="auto"/>
              <w:right w:val="single" w:sz="4" w:space="0" w:color="auto"/>
            </w:tcBorders>
            <w:shd w:val="clear" w:color="auto" w:fill="auto"/>
            <w:noWrap/>
            <w:vAlign w:val="bottom"/>
            <w:hideMark/>
          </w:tcPr>
          <w:p w14:paraId="2CD239CD"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7KJYR8K1 </w:t>
            </w:r>
          </w:p>
        </w:tc>
      </w:tr>
      <w:tr w:rsidR="00834739" w:rsidRPr="00834739" w14:paraId="76D2803B"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5E3B2B0C"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7" w:history="1">
              <w:r w:rsidR="00834739" w:rsidRPr="00834739">
                <w:rPr>
                  <w:rFonts w:ascii="Calibri" w:eastAsia="Times New Roman" w:hAnsi="Calibri" w:cs="Calibri"/>
                  <w:color w:val="0563C1"/>
                  <w:sz w:val="18"/>
                  <w:szCs w:val="18"/>
                  <w:u w:val="single"/>
                </w:rPr>
                <w:t>KY-040 rotary encoders (knobs)</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1EEF462D"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C63E584"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7.99 </w:t>
            </w:r>
          </w:p>
        </w:tc>
        <w:tc>
          <w:tcPr>
            <w:tcW w:w="4740" w:type="dxa"/>
            <w:tcBorders>
              <w:top w:val="nil"/>
              <w:left w:val="nil"/>
              <w:bottom w:val="single" w:sz="4" w:space="0" w:color="auto"/>
              <w:right w:val="single" w:sz="4" w:space="0" w:color="auto"/>
            </w:tcBorders>
            <w:shd w:val="clear" w:color="auto" w:fill="auto"/>
            <w:noWrap/>
            <w:vAlign w:val="bottom"/>
            <w:hideMark/>
          </w:tcPr>
          <w:p w14:paraId="7F68E97E"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6XQTHDRR </w:t>
            </w:r>
          </w:p>
        </w:tc>
      </w:tr>
      <w:tr w:rsidR="00834739" w:rsidRPr="00834739" w14:paraId="47482471"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048E4236" w14:textId="77777777" w:rsidR="00834739" w:rsidRPr="00834739" w:rsidRDefault="007C6E70" w:rsidP="00834739">
            <w:pPr>
              <w:spacing w:after="0" w:line="240" w:lineRule="auto"/>
              <w:rPr>
                <w:rFonts w:ascii="Calibri" w:eastAsia="Times New Roman" w:hAnsi="Calibri" w:cs="Calibri"/>
                <w:color w:val="0563C1"/>
                <w:sz w:val="18"/>
                <w:szCs w:val="18"/>
                <w:u w:val="single"/>
              </w:rPr>
            </w:pPr>
            <w:hyperlink r:id="rId68" w:history="1">
              <w:r w:rsidR="00834739" w:rsidRPr="00834739">
                <w:rPr>
                  <w:rFonts w:ascii="Calibri" w:eastAsia="Times New Roman" w:hAnsi="Calibri" w:cs="Calibri"/>
                  <w:color w:val="0563C1"/>
                  <w:sz w:val="18"/>
                  <w:szCs w:val="18"/>
                  <w:u w:val="single"/>
                </w:rPr>
                <w:t xml:space="preserve">Sticky back </w:t>
              </w:r>
              <w:proofErr w:type="spellStart"/>
              <w:r w:rsidR="00834739" w:rsidRPr="00834739">
                <w:rPr>
                  <w:rFonts w:ascii="Calibri" w:eastAsia="Times New Roman" w:hAnsi="Calibri" w:cs="Calibri"/>
                  <w:color w:val="0563C1"/>
                  <w:sz w:val="18"/>
                  <w:szCs w:val="18"/>
                  <w:u w:val="single"/>
                </w:rPr>
                <w:t>velcro</w:t>
              </w:r>
              <w:proofErr w:type="spellEnd"/>
              <w:r w:rsidR="00834739" w:rsidRPr="00834739">
                <w:rPr>
                  <w:rFonts w:ascii="Calibri" w:eastAsia="Times New Roman" w:hAnsi="Calibri" w:cs="Calibri"/>
                  <w:color w:val="0563C1"/>
                  <w:sz w:val="18"/>
                  <w:szCs w:val="18"/>
                  <w:u w:val="single"/>
                </w:rPr>
                <w:t xml:space="preserve"> strips</w:t>
              </w:r>
            </w:hyperlink>
          </w:p>
        </w:tc>
        <w:tc>
          <w:tcPr>
            <w:tcW w:w="1100" w:type="dxa"/>
            <w:tcBorders>
              <w:top w:val="nil"/>
              <w:left w:val="nil"/>
              <w:bottom w:val="single" w:sz="4" w:space="0" w:color="auto"/>
              <w:right w:val="single" w:sz="4" w:space="0" w:color="auto"/>
            </w:tcBorders>
            <w:shd w:val="clear" w:color="auto" w:fill="auto"/>
            <w:noWrap/>
            <w:vAlign w:val="bottom"/>
            <w:hideMark/>
          </w:tcPr>
          <w:p w14:paraId="608EBEF2"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F4045FE" w14:textId="77777777" w:rsidR="00834739" w:rsidRPr="00834739" w:rsidRDefault="00834739" w:rsidP="00834739">
            <w:pPr>
              <w:spacing w:after="0" w:line="240" w:lineRule="auto"/>
              <w:jc w:val="right"/>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2.17 </w:t>
            </w:r>
          </w:p>
        </w:tc>
        <w:tc>
          <w:tcPr>
            <w:tcW w:w="4740" w:type="dxa"/>
            <w:tcBorders>
              <w:top w:val="nil"/>
              <w:left w:val="nil"/>
              <w:bottom w:val="single" w:sz="4" w:space="0" w:color="auto"/>
              <w:right w:val="single" w:sz="4" w:space="0" w:color="auto"/>
            </w:tcBorders>
            <w:shd w:val="clear" w:color="auto" w:fill="auto"/>
            <w:noWrap/>
            <w:vAlign w:val="bottom"/>
            <w:hideMark/>
          </w:tcPr>
          <w:p w14:paraId="3FCA19AF"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Or buy Amazon B0035GZCHC </w:t>
            </w:r>
          </w:p>
        </w:tc>
      </w:tr>
      <w:tr w:rsidR="00834739" w:rsidRPr="00834739" w14:paraId="3DBA3CF8" w14:textId="77777777" w:rsidTr="00834739">
        <w:trPr>
          <w:trHeight w:val="288"/>
        </w:trPr>
        <w:tc>
          <w:tcPr>
            <w:tcW w:w="6000" w:type="dxa"/>
            <w:tcBorders>
              <w:top w:val="nil"/>
              <w:left w:val="single" w:sz="4" w:space="0" w:color="auto"/>
              <w:bottom w:val="single" w:sz="4" w:space="0" w:color="auto"/>
              <w:right w:val="single" w:sz="4" w:space="0" w:color="auto"/>
            </w:tcBorders>
            <w:shd w:val="clear" w:color="auto" w:fill="auto"/>
            <w:noWrap/>
            <w:vAlign w:val="bottom"/>
            <w:hideMark/>
          </w:tcPr>
          <w:p w14:paraId="35AAE309" w14:textId="77777777" w:rsidR="00834739" w:rsidRPr="00834739" w:rsidRDefault="00834739" w:rsidP="00834739">
            <w:pPr>
              <w:spacing w:after="0" w:line="240" w:lineRule="auto"/>
              <w:rPr>
                <w:rFonts w:ascii="Calibri" w:eastAsia="Times New Roman" w:hAnsi="Calibri" w:cs="Calibri"/>
                <w:b/>
                <w:bCs/>
                <w:color w:val="000000"/>
                <w:sz w:val="18"/>
                <w:szCs w:val="18"/>
              </w:rPr>
            </w:pPr>
            <w:r w:rsidRPr="00834739">
              <w:rPr>
                <w:rFonts w:ascii="Calibri" w:eastAsia="Times New Roman" w:hAnsi="Calibri" w:cs="Calibri"/>
                <w:b/>
                <w:bCs/>
                <w:color w:val="000000"/>
                <w:sz w:val="18"/>
                <w:szCs w:val="18"/>
              </w:rPr>
              <w:t>TOTAL</w:t>
            </w:r>
          </w:p>
        </w:tc>
        <w:tc>
          <w:tcPr>
            <w:tcW w:w="1100" w:type="dxa"/>
            <w:tcBorders>
              <w:top w:val="nil"/>
              <w:left w:val="nil"/>
              <w:bottom w:val="single" w:sz="4" w:space="0" w:color="auto"/>
              <w:right w:val="single" w:sz="4" w:space="0" w:color="auto"/>
            </w:tcBorders>
            <w:shd w:val="clear" w:color="auto" w:fill="auto"/>
            <w:noWrap/>
            <w:vAlign w:val="bottom"/>
            <w:hideMark/>
          </w:tcPr>
          <w:p w14:paraId="77D49DE4" w14:textId="77777777" w:rsidR="00834739" w:rsidRPr="00834739" w:rsidRDefault="00834739" w:rsidP="00834739">
            <w:pPr>
              <w:spacing w:after="0" w:line="240" w:lineRule="auto"/>
              <w:rPr>
                <w:rFonts w:ascii="Calibri" w:eastAsia="Times New Roman" w:hAnsi="Calibri" w:cs="Calibri"/>
                <w:b/>
                <w:bCs/>
                <w:color w:val="000000"/>
                <w:sz w:val="18"/>
                <w:szCs w:val="18"/>
              </w:rPr>
            </w:pPr>
            <w:r w:rsidRPr="00834739">
              <w:rPr>
                <w:rFonts w:ascii="Calibri" w:eastAsia="Times New Roman" w:hAnsi="Calibri" w:cs="Calibri"/>
                <w:b/>
                <w:bCs/>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center"/>
            <w:hideMark/>
          </w:tcPr>
          <w:p w14:paraId="32BA3AED" w14:textId="77777777" w:rsidR="00834739" w:rsidRPr="00834739" w:rsidRDefault="00834739" w:rsidP="00834739">
            <w:pPr>
              <w:spacing w:after="0" w:line="240" w:lineRule="auto"/>
              <w:jc w:val="right"/>
              <w:rPr>
                <w:rFonts w:ascii="Calibri" w:eastAsia="Times New Roman" w:hAnsi="Calibri" w:cs="Calibri"/>
                <w:b/>
                <w:bCs/>
                <w:color w:val="000000"/>
                <w:sz w:val="18"/>
                <w:szCs w:val="18"/>
              </w:rPr>
            </w:pPr>
            <w:r w:rsidRPr="00834739">
              <w:rPr>
                <w:rFonts w:ascii="Calibri" w:eastAsia="Times New Roman" w:hAnsi="Calibri" w:cs="Calibri"/>
                <w:b/>
                <w:bCs/>
                <w:color w:val="000000"/>
                <w:sz w:val="18"/>
                <w:szCs w:val="18"/>
              </w:rPr>
              <w:t xml:space="preserve">$170.52 </w:t>
            </w:r>
          </w:p>
        </w:tc>
        <w:tc>
          <w:tcPr>
            <w:tcW w:w="4740" w:type="dxa"/>
            <w:tcBorders>
              <w:top w:val="nil"/>
              <w:left w:val="nil"/>
              <w:bottom w:val="single" w:sz="4" w:space="0" w:color="auto"/>
              <w:right w:val="single" w:sz="4" w:space="0" w:color="auto"/>
            </w:tcBorders>
            <w:shd w:val="clear" w:color="auto" w:fill="auto"/>
            <w:noWrap/>
            <w:vAlign w:val="bottom"/>
            <w:hideMark/>
          </w:tcPr>
          <w:p w14:paraId="2D735CC2" w14:textId="77777777" w:rsidR="00834739" w:rsidRPr="00834739" w:rsidRDefault="00834739" w:rsidP="00834739">
            <w:pPr>
              <w:spacing w:after="0" w:line="240" w:lineRule="auto"/>
              <w:rPr>
                <w:rFonts w:ascii="Calibri" w:eastAsia="Times New Roman" w:hAnsi="Calibri" w:cs="Calibri"/>
                <w:color w:val="000000"/>
                <w:sz w:val="18"/>
                <w:szCs w:val="18"/>
              </w:rPr>
            </w:pPr>
            <w:r w:rsidRPr="00834739">
              <w:rPr>
                <w:rFonts w:ascii="Calibri" w:eastAsia="Times New Roman" w:hAnsi="Calibri" w:cs="Calibri"/>
                <w:color w:val="000000"/>
                <w:sz w:val="18"/>
                <w:szCs w:val="18"/>
              </w:rPr>
              <w:t xml:space="preserve"> + tax + shipping </w:t>
            </w:r>
          </w:p>
        </w:tc>
      </w:tr>
    </w:tbl>
    <w:p w14:paraId="3B744E53" w14:textId="77777777" w:rsidR="00EC5D93" w:rsidRDefault="00EC5D93" w:rsidP="00EC5D93">
      <w:pPr>
        <w:rPr>
          <w:rFonts w:ascii="Arial" w:eastAsiaTheme="majorEastAsia" w:hAnsi="Arial" w:cs="Arial"/>
          <w:color w:val="2E74B5" w:themeColor="accent1" w:themeShade="BF"/>
        </w:rPr>
      </w:pPr>
      <w:r>
        <w:br w:type="page"/>
      </w:r>
    </w:p>
    <w:p w14:paraId="0874F5A4" w14:textId="52F22E0D" w:rsidR="002F4C87" w:rsidRPr="003F02D4" w:rsidRDefault="002F4C87" w:rsidP="002F4C87">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7</w:t>
      </w:r>
      <w:r w:rsidRPr="003066E7">
        <w:rPr>
          <w:sz w:val="48"/>
          <w:szCs w:val="48"/>
        </w:rPr>
        <w:t xml:space="preserve">: </w:t>
      </w:r>
      <w:r w:rsidR="004F0D5B">
        <w:rPr>
          <w:sz w:val="48"/>
          <w:szCs w:val="48"/>
        </w:rPr>
        <w:t>Get</w:t>
      </w:r>
      <w:r>
        <w:rPr>
          <w:sz w:val="48"/>
          <w:szCs w:val="48"/>
        </w:rPr>
        <w:t xml:space="preserve"> wood finish</w:t>
      </w:r>
      <w:r w:rsidR="004F0D5B">
        <w:rPr>
          <w:sz w:val="48"/>
          <w:szCs w:val="48"/>
        </w:rPr>
        <w:t xml:space="preserve"> product</w:t>
      </w:r>
      <w:r>
        <w:rPr>
          <w:sz w:val="48"/>
          <w:szCs w:val="48"/>
        </w:rPr>
        <w:t xml:space="preserve"> (optional)</w:t>
      </w:r>
    </w:p>
    <w:p w14:paraId="41D994DE" w14:textId="215B7128" w:rsidR="00E6446C" w:rsidRDefault="00E6446C" w:rsidP="002F4C87"/>
    <w:p w14:paraId="4C10CF31" w14:textId="4445FBE1" w:rsidR="002F4C87" w:rsidRPr="00631ACB" w:rsidRDefault="00EE3671" w:rsidP="002F4C87">
      <w:r>
        <w:rPr>
          <w:noProof/>
        </w:rPr>
        <w:drawing>
          <wp:inline distT="0" distB="0" distL="0" distR="0" wp14:anchorId="4BDCC333" wp14:editId="621FE5A9">
            <wp:extent cx="7981950" cy="5321300"/>
            <wp:effectExtent l="19050" t="19050" r="19050" b="12700"/>
            <wp:docPr id="3" name="Picture 3" descr="A close up of a bott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2 DQMusicBox bamboo tools.png"/>
                    <pic:cNvPicPr/>
                  </pic:nvPicPr>
                  <pic:blipFill>
                    <a:blip r:embed="rId69" cstate="screen">
                      <a:extLst>
                        <a:ext uri="{28A0092B-C50C-407E-A947-70E740481C1C}">
                          <a14:useLocalDpi xmlns:a14="http://schemas.microsoft.com/office/drawing/2010/main"/>
                        </a:ext>
                      </a:extLst>
                    </a:blip>
                    <a:stretch>
                      <a:fillRect/>
                    </a:stretch>
                  </pic:blipFill>
                  <pic:spPr>
                    <a:xfrm>
                      <a:off x="0" y="0"/>
                      <a:ext cx="7983470" cy="5322313"/>
                    </a:xfrm>
                    <a:prstGeom prst="rect">
                      <a:avLst/>
                    </a:prstGeom>
                    <a:ln>
                      <a:solidFill>
                        <a:schemeClr val="tx1"/>
                      </a:solidFill>
                    </a:ln>
                  </pic:spPr>
                </pic:pic>
              </a:graphicData>
            </a:graphic>
          </wp:inline>
        </w:drawing>
      </w:r>
    </w:p>
    <w:bookmarkEnd w:id="0"/>
    <w:p w14:paraId="4DC50CA8" w14:textId="0DDEEB50" w:rsidR="00946F64" w:rsidRDefault="00946F64">
      <w:pPr>
        <w:rPr>
          <w:rFonts w:ascii="Arial" w:eastAsiaTheme="majorEastAsia" w:hAnsi="Arial" w:cs="Arial"/>
          <w:b/>
          <w:color w:val="2E74B5" w:themeColor="accent1" w:themeShade="BF"/>
          <w:sz w:val="28"/>
          <w:szCs w:val="28"/>
        </w:rPr>
      </w:pPr>
      <w:r>
        <w:br w:type="page"/>
      </w:r>
    </w:p>
    <w:p w14:paraId="6A7F8A23" w14:textId="635078AB" w:rsidR="00946F64" w:rsidRPr="003F02D4" w:rsidRDefault="00946F64" w:rsidP="00946F64">
      <w:pPr>
        <w:pStyle w:val="Heading1"/>
        <w:shd w:val="clear" w:color="auto" w:fill="DEEAF6" w:themeFill="accent1" w:themeFillTint="33"/>
        <w:rPr>
          <w:sz w:val="48"/>
          <w:szCs w:val="48"/>
        </w:rPr>
      </w:pPr>
      <w:r w:rsidRPr="003066E7">
        <w:rPr>
          <w:sz w:val="48"/>
          <w:szCs w:val="48"/>
        </w:rPr>
        <w:lastRenderedPageBreak/>
        <w:t xml:space="preserve">STEP </w:t>
      </w:r>
      <w:r w:rsidR="00630615">
        <w:rPr>
          <w:sz w:val="48"/>
          <w:szCs w:val="48"/>
        </w:rPr>
        <w:t>8</w:t>
      </w:r>
      <w:r w:rsidRPr="003066E7">
        <w:rPr>
          <w:sz w:val="48"/>
          <w:szCs w:val="48"/>
        </w:rPr>
        <w:t xml:space="preserve">: </w:t>
      </w:r>
      <w:r>
        <w:rPr>
          <w:sz w:val="48"/>
          <w:szCs w:val="48"/>
        </w:rPr>
        <w:t>Gather tools &amp; supplies</w:t>
      </w:r>
    </w:p>
    <w:p w14:paraId="3BF6148F" w14:textId="76CFE215" w:rsidR="0010027D" w:rsidRDefault="0010027D" w:rsidP="006D265A">
      <w:pPr>
        <w:pStyle w:val="Heading2"/>
      </w:pPr>
    </w:p>
    <w:p w14:paraId="2021327F" w14:textId="2864712A" w:rsidR="00DF2B2E" w:rsidRDefault="00946F64" w:rsidP="00946F64">
      <w:r>
        <w:rPr>
          <w:noProof/>
        </w:rPr>
        <w:drawing>
          <wp:inline distT="0" distB="0" distL="0" distR="0" wp14:anchorId="2C77888F" wp14:editId="647A2A5E">
            <wp:extent cx="7294772" cy="5262196"/>
            <wp:effectExtent l="19050" t="19050" r="20955"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 DQMusicBox bamboo tools.jpg"/>
                    <pic:cNvPicPr/>
                  </pic:nvPicPr>
                  <pic:blipFill>
                    <a:blip r:embed="rId70" cstate="screen">
                      <a:extLst>
                        <a:ext uri="{BEBA8EAE-BF5A-486C-A8C5-ECC9F3942E4B}">
                          <a14:imgProps xmlns:a14="http://schemas.microsoft.com/office/drawing/2010/main">
                            <a14:imgLayer r:embed="rId71">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7306749" cy="5270836"/>
                    </a:xfrm>
                    <a:prstGeom prst="rect">
                      <a:avLst/>
                    </a:prstGeom>
                    <a:ln>
                      <a:solidFill>
                        <a:schemeClr val="tx1"/>
                      </a:solidFill>
                    </a:ln>
                  </pic:spPr>
                </pic:pic>
              </a:graphicData>
            </a:graphic>
          </wp:inline>
        </w:drawing>
      </w:r>
    </w:p>
    <w:p w14:paraId="30562F67" w14:textId="77777777" w:rsidR="00DF2B2E" w:rsidRDefault="00DF2B2E">
      <w:r>
        <w:br w:type="page"/>
      </w:r>
    </w:p>
    <w:p w14:paraId="7DDFDAB1" w14:textId="1AD0860E" w:rsidR="00DF2B2E" w:rsidRPr="003F02D4" w:rsidRDefault="00DF2B2E" w:rsidP="00DF2B2E">
      <w:pPr>
        <w:pStyle w:val="Heading1"/>
        <w:shd w:val="clear" w:color="auto" w:fill="DEEAF6" w:themeFill="accent1" w:themeFillTint="33"/>
        <w:rPr>
          <w:sz w:val="48"/>
          <w:szCs w:val="48"/>
        </w:rPr>
      </w:pPr>
      <w:r w:rsidRPr="003066E7">
        <w:rPr>
          <w:sz w:val="48"/>
          <w:szCs w:val="48"/>
        </w:rPr>
        <w:lastRenderedPageBreak/>
        <w:t xml:space="preserve">STEP </w:t>
      </w:r>
      <w:r w:rsidR="00A7475F">
        <w:rPr>
          <w:sz w:val="48"/>
          <w:szCs w:val="48"/>
        </w:rPr>
        <w:t>1</w:t>
      </w:r>
      <w:r w:rsidR="00630615">
        <w:rPr>
          <w:sz w:val="48"/>
          <w:szCs w:val="48"/>
        </w:rPr>
        <w:t>9</w:t>
      </w:r>
      <w:r w:rsidRPr="003066E7">
        <w:rPr>
          <w:sz w:val="48"/>
          <w:szCs w:val="48"/>
        </w:rPr>
        <w:t xml:space="preserve">: </w:t>
      </w:r>
      <w:r>
        <w:rPr>
          <w:sz w:val="48"/>
          <w:szCs w:val="48"/>
        </w:rPr>
        <w:t>Get a computer with an SD card slot</w:t>
      </w:r>
    </w:p>
    <w:p w14:paraId="525F2D94" w14:textId="62050165" w:rsidR="00946F64" w:rsidRDefault="00946F64" w:rsidP="00946F64"/>
    <w:p w14:paraId="75135ABA" w14:textId="2A389F88" w:rsidR="00DF2B2E" w:rsidRPr="00946F64" w:rsidRDefault="000177B8" w:rsidP="00946F64">
      <w:r>
        <w:rPr>
          <w:noProof/>
        </w:rPr>
        <w:drawing>
          <wp:inline distT="0" distB="0" distL="0" distR="0" wp14:anchorId="594CF7CD" wp14:editId="7EC99BCE">
            <wp:extent cx="8667129" cy="4040505"/>
            <wp:effectExtent l="19050" t="19050" r="1968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4 DQMusicBox bamboo tools.png"/>
                    <pic:cNvPicPr/>
                  </pic:nvPicPr>
                  <pic:blipFill rotWithShape="1">
                    <a:blip r:embed="rId72" cstate="screen">
                      <a:extLst>
                        <a:ext uri="{28A0092B-C50C-407E-A947-70E740481C1C}">
                          <a14:useLocalDpi xmlns:a14="http://schemas.microsoft.com/office/drawing/2010/main"/>
                        </a:ext>
                      </a:extLst>
                    </a:blip>
                    <a:srcRect/>
                    <a:stretch/>
                  </pic:blipFill>
                  <pic:spPr bwMode="auto">
                    <a:xfrm>
                      <a:off x="0" y="0"/>
                      <a:ext cx="8672784" cy="4043141"/>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D8C473" w14:textId="4355A03C" w:rsidR="00A2134A" w:rsidRDefault="00A2134A">
      <w:r>
        <w:br w:type="page"/>
      </w:r>
    </w:p>
    <w:p w14:paraId="457212A5" w14:textId="209F07E1" w:rsidR="00CD3BEC" w:rsidRPr="00531DCF" w:rsidRDefault="00CD3BEC" w:rsidP="00CD3BEC">
      <w:pPr>
        <w:pStyle w:val="Heading1"/>
        <w:shd w:val="clear" w:color="auto" w:fill="DEEAF6" w:themeFill="accent1" w:themeFillTint="33"/>
        <w:rPr>
          <w:sz w:val="48"/>
          <w:szCs w:val="48"/>
        </w:rPr>
      </w:pPr>
      <w:r w:rsidRPr="00531DCF">
        <w:rPr>
          <w:sz w:val="48"/>
          <w:szCs w:val="48"/>
        </w:rPr>
        <w:lastRenderedPageBreak/>
        <w:t xml:space="preserve">STEP </w:t>
      </w:r>
      <w:r>
        <w:rPr>
          <w:sz w:val="48"/>
          <w:szCs w:val="48"/>
        </w:rPr>
        <w:t>1</w:t>
      </w:r>
      <w:r w:rsidR="00630615">
        <w:rPr>
          <w:sz w:val="48"/>
          <w:szCs w:val="48"/>
        </w:rPr>
        <w:t>0</w:t>
      </w:r>
      <w:r w:rsidRPr="00531DCF">
        <w:rPr>
          <w:sz w:val="48"/>
          <w:szCs w:val="48"/>
        </w:rPr>
        <w:t xml:space="preserve">: </w:t>
      </w:r>
      <w:r>
        <w:rPr>
          <w:sz w:val="48"/>
          <w:szCs w:val="48"/>
        </w:rPr>
        <w:t>Apply a wood finish (optional)</w:t>
      </w:r>
    </w:p>
    <w:p w14:paraId="444210E5" w14:textId="77777777" w:rsidR="00CD3BEC" w:rsidRDefault="00CD3BEC" w:rsidP="00CD3BEC"/>
    <w:p w14:paraId="358EE993" w14:textId="77777777" w:rsidR="00CD3BEC" w:rsidRDefault="00CD3BEC" w:rsidP="00CD3BEC">
      <w:r>
        <w:rPr>
          <w:noProof/>
        </w:rPr>
        <w:drawing>
          <wp:inline distT="0" distB="0" distL="0" distR="0" wp14:anchorId="46A371B6" wp14:editId="7E43C3CD">
            <wp:extent cx="7356965" cy="4904643"/>
            <wp:effectExtent l="19050" t="19050" r="1587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screen">
                      <a:extLst>
                        <a:ext uri="{BEBA8EAE-BF5A-486C-A8C5-ECC9F3942E4B}">
                          <a14:imgProps xmlns:a14="http://schemas.microsoft.com/office/drawing/2010/main">
                            <a14:imgLayer r:embed="rId7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371415" cy="4914276"/>
                    </a:xfrm>
                    <a:prstGeom prst="rect">
                      <a:avLst/>
                    </a:prstGeom>
                    <a:ln>
                      <a:solidFill>
                        <a:schemeClr val="tx1"/>
                      </a:solidFill>
                    </a:ln>
                  </pic:spPr>
                </pic:pic>
              </a:graphicData>
            </a:graphic>
          </wp:inline>
        </w:drawing>
      </w:r>
    </w:p>
    <w:p w14:paraId="27EAD9D9" w14:textId="5ACB8491" w:rsidR="000D7B5B" w:rsidRDefault="00CD3BEC" w:rsidP="00CD3BEC">
      <w:r>
        <w:t xml:space="preserve">If you choose to use spray lacquer, see this </w:t>
      </w:r>
      <w:hyperlink r:id="rId75" w:history="1">
        <w:r w:rsidRPr="00D711C7">
          <w:rPr>
            <w:rStyle w:val="Hyperlink"/>
          </w:rPr>
          <w:t>short video from Woodworking for Mere Mortals</w:t>
        </w:r>
      </w:hyperlink>
      <w:r>
        <w:t>. The method shown is much faster than the instructions on the spray bottle. It takes about 15 minutes of work spread across two hours.</w:t>
      </w:r>
    </w:p>
    <w:p w14:paraId="4CA99BEC" w14:textId="77777777" w:rsidR="000D7B5B" w:rsidRDefault="000D7B5B">
      <w:r>
        <w:br w:type="page"/>
      </w:r>
    </w:p>
    <w:p w14:paraId="21CF9722" w14:textId="1D03ABD8" w:rsidR="000D7B5B" w:rsidRPr="00990620" w:rsidRDefault="000D7B5B" w:rsidP="000D7B5B">
      <w:pPr>
        <w:pStyle w:val="Heading1"/>
        <w:shd w:val="clear" w:color="auto" w:fill="DEEAF6" w:themeFill="accent1" w:themeFillTint="33"/>
        <w:rPr>
          <w:sz w:val="48"/>
          <w:szCs w:val="48"/>
        </w:rPr>
      </w:pPr>
      <w:r w:rsidRPr="00990620">
        <w:rPr>
          <w:sz w:val="48"/>
          <w:szCs w:val="48"/>
        </w:rPr>
        <w:lastRenderedPageBreak/>
        <w:t xml:space="preserve">STEP </w:t>
      </w:r>
      <w:r>
        <w:rPr>
          <w:sz w:val="48"/>
          <w:szCs w:val="48"/>
        </w:rPr>
        <w:t>1</w:t>
      </w:r>
      <w:r w:rsidR="00630615">
        <w:rPr>
          <w:sz w:val="48"/>
          <w:szCs w:val="48"/>
        </w:rPr>
        <w:t>1</w:t>
      </w:r>
      <w:r w:rsidRPr="00990620">
        <w:rPr>
          <w:sz w:val="48"/>
          <w:szCs w:val="48"/>
        </w:rPr>
        <w:t xml:space="preserve">: </w:t>
      </w:r>
      <w:r>
        <w:rPr>
          <w:sz w:val="48"/>
          <w:szCs w:val="48"/>
        </w:rPr>
        <w:t xml:space="preserve">Cut </w:t>
      </w:r>
      <w:r w:rsidR="003F57B6">
        <w:rPr>
          <w:sz w:val="48"/>
          <w:szCs w:val="48"/>
        </w:rPr>
        <w:t xml:space="preserve">&amp; glue </w:t>
      </w:r>
      <w:r>
        <w:rPr>
          <w:sz w:val="48"/>
          <w:szCs w:val="48"/>
        </w:rPr>
        <w:t>speaker fabric</w:t>
      </w:r>
    </w:p>
    <w:p w14:paraId="02A04D8B" w14:textId="4EAB9BBF" w:rsidR="00CD3BEC" w:rsidRDefault="00CD3BEC" w:rsidP="00CD3BEC"/>
    <w:p w14:paraId="2882C501" w14:textId="44136383" w:rsidR="0009191C" w:rsidRDefault="00AB6A5C" w:rsidP="00CD3BEC">
      <w:r>
        <w:rPr>
          <w:noProof/>
        </w:rPr>
        <w:drawing>
          <wp:inline distT="0" distB="0" distL="0" distR="0" wp14:anchorId="5E4D9476" wp14:editId="6456D56A">
            <wp:extent cx="5924715" cy="3868616"/>
            <wp:effectExtent l="19050" t="19050" r="19050" b="17780"/>
            <wp:docPr id="22" name="Picture 22"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1 DQMusicBox bamboo speakers speaker fabric.jpg"/>
                    <pic:cNvPicPr/>
                  </pic:nvPicPr>
                  <pic:blipFill rotWithShape="1">
                    <a:blip r:embed="rId76" cstate="screen">
                      <a:extLst>
                        <a:ext uri="{BEBA8EAE-BF5A-486C-A8C5-ECC9F3942E4B}">
                          <a14:imgProps xmlns:a14="http://schemas.microsoft.com/office/drawing/2010/main">
                            <a14:imgLayer r:embed="rId77">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5925866" cy="38693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DD76C7" w14:textId="77777777" w:rsidR="0009191C" w:rsidRDefault="0009191C">
      <w:r>
        <w:br w:type="page"/>
      </w:r>
    </w:p>
    <w:p w14:paraId="584E7EAC" w14:textId="3FFF6583" w:rsidR="00BA3B22" w:rsidRPr="00274211" w:rsidRDefault="00BA3B22" w:rsidP="00BA3B22">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2</w:t>
      </w:r>
      <w:r w:rsidRPr="00274211">
        <w:rPr>
          <w:sz w:val="48"/>
          <w:szCs w:val="48"/>
        </w:rPr>
        <w:t xml:space="preserve">: </w:t>
      </w:r>
      <w:r w:rsidR="0009191C">
        <w:rPr>
          <w:sz w:val="48"/>
          <w:szCs w:val="48"/>
        </w:rPr>
        <w:t>Cut &amp; t</w:t>
      </w:r>
      <w:r>
        <w:rPr>
          <w:sz w:val="48"/>
          <w:szCs w:val="48"/>
        </w:rPr>
        <w:t>ape paper to inside of LED hole</w:t>
      </w:r>
    </w:p>
    <w:p w14:paraId="2318EBF2" w14:textId="77777777" w:rsidR="007A23AD" w:rsidRDefault="007A23AD" w:rsidP="007A23AD"/>
    <w:p w14:paraId="62DDCA60" w14:textId="23BDE987" w:rsidR="0098523D" w:rsidRDefault="007A23AD" w:rsidP="007A23AD">
      <w:pPr>
        <w:rPr>
          <w:rFonts w:ascii="Arial" w:eastAsiaTheme="majorEastAsia" w:hAnsi="Arial" w:cs="Arial"/>
          <w:color w:val="2E74B5" w:themeColor="accent1" w:themeShade="BF"/>
        </w:rPr>
      </w:pPr>
      <w:r>
        <w:rPr>
          <w:noProof/>
        </w:rPr>
        <w:drawing>
          <wp:inline distT="0" distB="0" distL="0" distR="0" wp14:anchorId="47B4A8A6" wp14:editId="7E35F6D1">
            <wp:extent cx="8269165" cy="5384630"/>
            <wp:effectExtent l="19050" t="19050" r="17780" b="260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per.png"/>
                    <pic:cNvPicPr/>
                  </pic:nvPicPr>
                  <pic:blipFill>
                    <a:blip r:embed="rId78" cstate="screen">
                      <a:extLst>
                        <a:ext uri="{BEBA8EAE-BF5A-486C-A8C5-ECC9F3942E4B}">
                          <a14:imgProps xmlns:a14="http://schemas.microsoft.com/office/drawing/2010/main">
                            <a14:imgLayer r:embed="rId7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274258" cy="5387946"/>
                    </a:xfrm>
                    <a:prstGeom prst="rect">
                      <a:avLst/>
                    </a:prstGeom>
                    <a:ln>
                      <a:solidFill>
                        <a:schemeClr val="tx1"/>
                      </a:solidFill>
                    </a:ln>
                  </pic:spPr>
                </pic:pic>
              </a:graphicData>
            </a:graphic>
          </wp:inline>
        </w:drawing>
      </w:r>
      <w:r w:rsidR="0098523D">
        <w:br w:type="page"/>
      </w:r>
    </w:p>
    <w:p w14:paraId="4C55DA0C" w14:textId="7242F29C" w:rsidR="008E6E86" w:rsidRPr="00990620" w:rsidRDefault="008E6E86" w:rsidP="008E6E86">
      <w:pPr>
        <w:pStyle w:val="Heading1"/>
        <w:shd w:val="clear" w:color="auto" w:fill="DEEAF6" w:themeFill="accent1" w:themeFillTint="33"/>
        <w:rPr>
          <w:sz w:val="48"/>
          <w:szCs w:val="48"/>
        </w:rPr>
      </w:pPr>
      <w:r w:rsidRPr="00990620">
        <w:rPr>
          <w:sz w:val="48"/>
          <w:szCs w:val="48"/>
        </w:rPr>
        <w:lastRenderedPageBreak/>
        <w:t xml:space="preserve">STEP </w:t>
      </w:r>
      <w:r w:rsidR="00863550">
        <w:rPr>
          <w:sz w:val="48"/>
          <w:szCs w:val="48"/>
        </w:rPr>
        <w:t>1</w:t>
      </w:r>
      <w:r w:rsidR="00630615">
        <w:rPr>
          <w:sz w:val="48"/>
          <w:szCs w:val="48"/>
        </w:rPr>
        <w:t>3</w:t>
      </w:r>
      <w:r w:rsidRPr="00990620">
        <w:rPr>
          <w:sz w:val="48"/>
          <w:szCs w:val="48"/>
        </w:rPr>
        <w:t>: Assemble the personalized collection of music</w:t>
      </w:r>
    </w:p>
    <w:p w14:paraId="0BE119AB" w14:textId="6E066653" w:rsidR="00DD639F" w:rsidRDefault="00DD639F" w:rsidP="004331B1"/>
    <w:p w14:paraId="04EBBE52" w14:textId="55A2611A" w:rsidR="0087394D" w:rsidRPr="00631ACB" w:rsidRDefault="0087394D" w:rsidP="006D265A">
      <w:pPr>
        <w:pStyle w:val="Heading2"/>
      </w:pPr>
      <w:r w:rsidRPr="00631ACB">
        <w:t>Choosing the music – go for familiar</w:t>
      </w:r>
      <w:r w:rsidR="006F694E" w:rsidRPr="00631ACB">
        <w:t xml:space="preserve"> favorites</w:t>
      </w:r>
    </w:p>
    <w:p w14:paraId="362E17F1" w14:textId="0A2393D9"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6-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w:t>
      </w:r>
      <w:proofErr w:type="spellStart"/>
      <w:r w:rsidR="00205254" w:rsidRPr="00631ACB">
        <w:t>flac</w:t>
      </w:r>
      <w:proofErr w:type="spellEnd"/>
      <w:r w:rsidR="00205254" w:rsidRPr="00631ACB">
        <w:t>.</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0E1BCDEB"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863550">
        <w:rPr>
          <w:sz w:val="48"/>
          <w:szCs w:val="48"/>
        </w:rPr>
        <w:t>1</w:t>
      </w:r>
      <w:r w:rsidR="00630615">
        <w:rPr>
          <w:sz w:val="48"/>
          <w:szCs w:val="48"/>
        </w:rPr>
        <w:t>4</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131A8385" w:rsidR="00FB0BCC" w:rsidRPr="00631ACB" w:rsidRDefault="008659E0" w:rsidP="008257DD">
      <w:pPr>
        <w:pStyle w:val="ListParagraph"/>
        <w:numPr>
          <w:ilvl w:val="0"/>
          <w:numId w:val="22"/>
        </w:numPr>
      </w:pPr>
      <w:r w:rsidRPr="00631ACB">
        <w:t>Install</w:t>
      </w:r>
      <w:r w:rsidR="00AB51B7" w:rsidRPr="00631ACB">
        <w:t xml:space="preserve"> </w:t>
      </w:r>
      <w:hyperlink r:id="rId81" w:history="1">
        <w:proofErr w:type="spellStart"/>
        <w:r w:rsidR="006A02D3">
          <w:rPr>
            <w:rStyle w:val="Hyperlink"/>
          </w:rPr>
          <w:t>Balena</w:t>
        </w:r>
        <w:proofErr w:type="spellEnd"/>
        <w:r w:rsidR="006A02D3">
          <w:rPr>
            <w:rStyle w:val="Hyperlink"/>
          </w:rPr>
          <w:t xml:space="preserve"> Etcher</w:t>
        </w:r>
      </w:hyperlink>
      <w:r w:rsidRPr="00631ACB">
        <w:t xml:space="preserve"> on your PC or Mac or Linux computer. </w:t>
      </w:r>
      <w:r w:rsidR="009E635D" w:rsidRPr="00631ACB">
        <w:t xml:space="preserve"> </w:t>
      </w:r>
      <w:hyperlink r:id="rId8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5B272AA2" w:rsidR="00FF65E8" w:rsidRPr="00631ACB" w:rsidRDefault="00166151" w:rsidP="00FB0BCC">
      <w:pPr>
        <w:pStyle w:val="ListParagraph"/>
        <w:numPr>
          <w:ilvl w:val="0"/>
          <w:numId w:val="22"/>
        </w:numPr>
      </w:pPr>
      <w:r w:rsidRPr="00631ACB">
        <w:t xml:space="preserve">Download the </w:t>
      </w:r>
      <w:hyperlink r:id="rId83" w:history="1">
        <w:r w:rsidR="00AF1F6A">
          <w:rPr>
            <w:rStyle w:val="Hyperlink"/>
          </w:rPr>
          <w:t>Dementia Friendly Music Player disk image</w:t>
        </w:r>
      </w:hyperlink>
      <w:r w:rsidRPr="00631ACB">
        <w:t>.</w:t>
      </w:r>
      <w:r w:rsidR="00274B92" w:rsidRPr="00631ACB">
        <w:br/>
      </w:r>
      <w:r w:rsidR="00142AD2">
        <w:rPr>
          <w:noProof/>
        </w:rPr>
        <w:drawing>
          <wp:inline distT="0" distB="0" distL="0" distR="0" wp14:anchorId="089B6D8F" wp14:editId="0820E735">
            <wp:extent cx="1351280" cy="5334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1405775" cy="554911"/>
                    </a:xfrm>
                    <a:prstGeom prst="rect">
                      <a:avLst/>
                    </a:prstGeom>
                  </pic:spPr>
                </pic:pic>
              </a:graphicData>
            </a:graphic>
          </wp:inline>
        </w:drawing>
      </w:r>
      <w:r w:rsidR="00FF65E8" w:rsidRPr="00631ACB">
        <w:br/>
      </w:r>
    </w:p>
    <w:p w14:paraId="66054C5E" w14:textId="48C9D5D4" w:rsidR="003F241A" w:rsidRPr="00631ACB" w:rsidRDefault="00FF65E8" w:rsidP="006A02D3">
      <w:pPr>
        <w:pStyle w:val="ListParagraph"/>
        <w:numPr>
          <w:ilvl w:val="0"/>
          <w:numId w:val="22"/>
        </w:numPr>
      </w:pPr>
      <w:r w:rsidRPr="00631ACB">
        <w:t>Confirm download – “Download anyway”</w:t>
      </w:r>
      <w:r w:rsidRPr="00631ACB">
        <w:br/>
      </w:r>
      <w:r w:rsidR="00142AD2">
        <w:rPr>
          <w:noProof/>
        </w:rPr>
        <w:drawing>
          <wp:inline distT="0" distB="0" distL="0" distR="0" wp14:anchorId="1937DA1A" wp14:editId="176E54DB">
            <wp:extent cx="2758440" cy="692759"/>
            <wp:effectExtent l="19050" t="19050" r="2286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805052" cy="704465"/>
                    </a:xfrm>
                    <a:prstGeom prst="rect">
                      <a:avLst/>
                    </a:prstGeom>
                    <a:ln>
                      <a:solidFill>
                        <a:schemeClr val="tx1"/>
                      </a:solidFill>
                    </a:ln>
                  </pic:spPr>
                </pic:pic>
              </a:graphicData>
            </a:graphic>
          </wp:inline>
        </w:drawing>
      </w:r>
      <w:r w:rsidR="00FB0BCC" w:rsidRPr="00631ACB">
        <w:br/>
      </w:r>
    </w:p>
    <w:p w14:paraId="1549CEBA" w14:textId="2217450C" w:rsidR="003F241A" w:rsidRPr="00631ACB" w:rsidRDefault="003F241A" w:rsidP="00FB0BCC">
      <w:pPr>
        <w:pStyle w:val="ListParagraph"/>
        <w:numPr>
          <w:ilvl w:val="0"/>
          <w:numId w:val="22"/>
        </w:numPr>
      </w:pPr>
      <w:r w:rsidRPr="00631ACB">
        <w:t xml:space="preserve">Put the </w:t>
      </w:r>
      <w:r w:rsidR="00142AD2">
        <w:t>micro-</w:t>
      </w:r>
      <w:r w:rsidRPr="00631ACB">
        <w:t xml:space="preserve">SD </w:t>
      </w:r>
      <w:r w:rsidR="006A02D3">
        <w:t xml:space="preserve">memory </w:t>
      </w:r>
      <w:r w:rsidRPr="00631ACB">
        <w:t xml:space="preserve">card </w:t>
      </w:r>
      <w:r w:rsidR="006A02D3">
        <w:t xml:space="preserve">&amp; </w:t>
      </w:r>
      <w:r w:rsidRPr="00631ACB">
        <w:t>adapter into the SD reader/writer in your computer.</w:t>
      </w:r>
      <w:r w:rsidR="00FB0BCC" w:rsidRPr="00631ACB">
        <w:br/>
      </w:r>
    </w:p>
    <w:p w14:paraId="4B6699EE" w14:textId="58C25688" w:rsidR="001E62EF" w:rsidRPr="00631ACB" w:rsidRDefault="001E62EF" w:rsidP="00FB0BCC">
      <w:pPr>
        <w:pStyle w:val="ListParagraph"/>
        <w:numPr>
          <w:ilvl w:val="0"/>
          <w:numId w:val="22"/>
        </w:numPr>
      </w:pPr>
      <w:r w:rsidRPr="00631ACB">
        <w:t xml:space="preserve">Start </w:t>
      </w:r>
      <w:proofErr w:type="spellStart"/>
      <w:r w:rsidR="006A02D3">
        <w:t>Balena</w:t>
      </w:r>
      <w:proofErr w:type="spellEnd"/>
      <w:r w:rsidR="006A02D3">
        <w:t xml:space="preserve"> </w:t>
      </w:r>
      <w:r w:rsidR="00283775" w:rsidRPr="00631ACB">
        <w:t>Etcher</w:t>
      </w:r>
      <w:r w:rsidRPr="00631ACB">
        <w:t>, instruct it to write the image file to the SD card:</w:t>
      </w:r>
      <w:r w:rsidR="00283775" w:rsidRPr="00631ACB">
        <w:br/>
      </w:r>
      <w:r w:rsidR="006A02D3">
        <w:rPr>
          <w:noProof/>
        </w:rPr>
        <w:drawing>
          <wp:inline distT="0" distB="0" distL="0" distR="0" wp14:anchorId="1D166E12" wp14:editId="1E7B4837">
            <wp:extent cx="3976287" cy="99060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3992682" cy="994685"/>
                    </a:xfrm>
                    <a:prstGeom prst="rect">
                      <a:avLst/>
                    </a:prstGeom>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3CD54B54" w14:textId="249622E0" w:rsidR="00C50F55" w:rsidRDefault="006A02D3">
      <w:pPr>
        <w:rPr>
          <w:sz w:val="48"/>
          <w:szCs w:val="48"/>
        </w:rPr>
      </w:pPr>
      <w:r>
        <w:rPr>
          <w:sz w:val="48"/>
          <w:szCs w:val="48"/>
        </w:rPr>
        <w:br w:type="page"/>
      </w:r>
    </w:p>
    <w:p w14:paraId="0428B125" w14:textId="2838CE14" w:rsidR="00C50F55" w:rsidRPr="00274211" w:rsidRDefault="00C50F55" w:rsidP="00C50F55">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5</w:t>
      </w:r>
      <w:r w:rsidRPr="00274211">
        <w:rPr>
          <w:sz w:val="48"/>
          <w:szCs w:val="48"/>
        </w:rPr>
        <w:t xml:space="preserve">: </w:t>
      </w:r>
      <w:r w:rsidR="003C4CFF">
        <w:rPr>
          <w:sz w:val="48"/>
          <w:szCs w:val="48"/>
        </w:rPr>
        <w:t>Insert the clasp piece</w:t>
      </w:r>
    </w:p>
    <w:p w14:paraId="318CDDE0" w14:textId="5CFBA94D" w:rsidR="006A02D3" w:rsidRDefault="006A02D3" w:rsidP="0017398C"/>
    <w:p w14:paraId="3D9AC464" w14:textId="369409F9" w:rsidR="0017398C" w:rsidRDefault="00F20B89" w:rsidP="0017398C">
      <w:r>
        <w:rPr>
          <w:noProof/>
        </w:rPr>
        <w:drawing>
          <wp:inline distT="0" distB="0" distL="0" distR="0" wp14:anchorId="684F72BE" wp14:editId="0F94B37D">
            <wp:extent cx="4689069" cy="5087816"/>
            <wp:effectExtent l="19050" t="19050" r="16510" b="177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 DQMusicBox bamboo speakers clasp.jpg"/>
                    <pic:cNvPicPr/>
                  </pic:nvPicPr>
                  <pic:blipFill>
                    <a:blip r:embed="rId87" cstate="screen">
                      <a:extLst>
                        <a:ext uri="{BEBA8EAE-BF5A-486C-A8C5-ECC9F3942E4B}">
                          <a14:imgProps xmlns:a14="http://schemas.microsoft.com/office/drawing/2010/main">
                            <a14:imgLayer r:embed="rId88">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4694563" cy="5093777"/>
                    </a:xfrm>
                    <a:prstGeom prst="rect">
                      <a:avLst/>
                    </a:prstGeom>
                    <a:ln>
                      <a:solidFill>
                        <a:schemeClr val="tx1"/>
                      </a:solidFill>
                    </a:ln>
                  </pic:spPr>
                </pic:pic>
              </a:graphicData>
            </a:graphic>
          </wp:inline>
        </w:drawing>
      </w:r>
    </w:p>
    <w:p w14:paraId="60B20451" w14:textId="000ED81D" w:rsidR="003C4CFF" w:rsidRPr="00274211" w:rsidRDefault="003C4CFF" w:rsidP="003C4CF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630615">
        <w:rPr>
          <w:sz w:val="48"/>
          <w:szCs w:val="48"/>
        </w:rPr>
        <w:t>6</w:t>
      </w:r>
      <w:r w:rsidRPr="00274211">
        <w:rPr>
          <w:sz w:val="48"/>
          <w:szCs w:val="48"/>
        </w:rPr>
        <w:t xml:space="preserve">: </w:t>
      </w:r>
      <w:r>
        <w:rPr>
          <w:sz w:val="48"/>
          <w:szCs w:val="48"/>
        </w:rPr>
        <w:t>Insert the LED sta</w:t>
      </w:r>
      <w:r w:rsidR="000F76E4">
        <w:rPr>
          <w:sz w:val="48"/>
          <w:szCs w:val="48"/>
        </w:rPr>
        <w:t>nd</w:t>
      </w:r>
    </w:p>
    <w:p w14:paraId="15906CFE" w14:textId="485AB960" w:rsidR="003C4CFF" w:rsidRDefault="003C4CFF" w:rsidP="00386CB2"/>
    <w:p w14:paraId="5B866653" w14:textId="7A0F3FB3" w:rsidR="009467A6" w:rsidRDefault="009467A6" w:rsidP="00386CB2">
      <w:r>
        <w:rPr>
          <w:noProof/>
        </w:rPr>
        <w:drawing>
          <wp:inline distT="0" distB="0" distL="0" distR="0" wp14:anchorId="6D8C85B8" wp14:editId="352234B9">
            <wp:extent cx="8397800" cy="3667858"/>
            <wp:effectExtent l="19050" t="19050" r="22860" b="279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 DQMusicBox bamboo speakers LED stand.jpg"/>
                    <pic:cNvPicPr/>
                  </pic:nvPicPr>
                  <pic:blipFill rotWithShape="1">
                    <a:blip r:embed="rId89" cstate="screen">
                      <a:extLst>
                        <a:ext uri="{BEBA8EAE-BF5A-486C-A8C5-ECC9F3942E4B}">
                          <a14:imgProps xmlns:a14="http://schemas.microsoft.com/office/drawing/2010/main">
                            <a14:imgLayer r:embed="rId90">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8419185" cy="367719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60BBE66" w14:textId="77777777" w:rsidR="009467A6" w:rsidRDefault="009467A6">
      <w:r>
        <w:br w:type="page"/>
      </w:r>
    </w:p>
    <w:p w14:paraId="52C2F88A" w14:textId="2306432B" w:rsidR="000C1DC9" w:rsidRPr="00990620" w:rsidRDefault="000C1DC9" w:rsidP="000C1DC9">
      <w:pPr>
        <w:pStyle w:val="Heading1"/>
        <w:shd w:val="clear" w:color="auto" w:fill="DEEAF6" w:themeFill="accent1" w:themeFillTint="33"/>
        <w:rPr>
          <w:sz w:val="48"/>
          <w:szCs w:val="48"/>
        </w:rPr>
      </w:pPr>
      <w:r w:rsidRPr="00990620">
        <w:rPr>
          <w:sz w:val="48"/>
          <w:szCs w:val="48"/>
        </w:rPr>
        <w:lastRenderedPageBreak/>
        <w:t xml:space="preserve">STEP </w:t>
      </w:r>
      <w:r w:rsidR="00B228C3">
        <w:rPr>
          <w:sz w:val="48"/>
          <w:szCs w:val="48"/>
        </w:rPr>
        <w:t>1</w:t>
      </w:r>
      <w:r w:rsidR="00630615">
        <w:rPr>
          <w:sz w:val="48"/>
          <w:szCs w:val="48"/>
        </w:rPr>
        <w:t>7</w:t>
      </w:r>
      <w:r w:rsidRPr="00990620">
        <w:rPr>
          <w:sz w:val="48"/>
          <w:szCs w:val="48"/>
        </w:rPr>
        <w:t xml:space="preserve">: </w:t>
      </w:r>
      <w:r>
        <w:rPr>
          <w:sz w:val="48"/>
          <w:szCs w:val="48"/>
        </w:rPr>
        <w:t>Velcro speakers to the shelf</w:t>
      </w:r>
    </w:p>
    <w:p w14:paraId="6C2140E1" w14:textId="04639F25" w:rsidR="000C1DC9" w:rsidRDefault="000C1DC9" w:rsidP="009467A6"/>
    <w:p w14:paraId="7CDCF4CD" w14:textId="7A266FBA" w:rsidR="00724AAB" w:rsidRDefault="00724AAB" w:rsidP="009467A6">
      <w:r>
        <w:rPr>
          <w:noProof/>
        </w:rPr>
        <w:drawing>
          <wp:inline distT="0" distB="0" distL="0" distR="0" wp14:anchorId="03281DDC" wp14:editId="1E5BA1EB">
            <wp:extent cx="8686800" cy="4175760"/>
            <wp:effectExtent l="19050" t="19050" r="19050" b="15240"/>
            <wp:docPr id="40" name="Picture 40"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velcro speakers.png"/>
                    <pic:cNvPicPr/>
                  </pic:nvPicPr>
                  <pic:blipFill>
                    <a:blip r:embed="rId91" cstate="screen">
                      <a:extLst>
                        <a:ext uri="{BEBA8EAE-BF5A-486C-A8C5-ECC9F3942E4B}">
                          <a14:imgProps xmlns:a14="http://schemas.microsoft.com/office/drawing/2010/main">
                            <a14:imgLayer r:embed="rId92">
                              <a14:imgEffect>
                                <a14:brightnessContrast bright="5000"/>
                              </a14:imgEffect>
                            </a14:imgLayer>
                          </a14:imgProps>
                        </a:ext>
                        <a:ext uri="{28A0092B-C50C-407E-A947-70E740481C1C}">
                          <a14:useLocalDpi xmlns:a14="http://schemas.microsoft.com/office/drawing/2010/main"/>
                        </a:ext>
                      </a:extLst>
                    </a:blip>
                    <a:stretch>
                      <a:fillRect/>
                    </a:stretch>
                  </pic:blipFill>
                  <pic:spPr>
                    <a:xfrm>
                      <a:off x="0" y="0"/>
                      <a:ext cx="8686800" cy="4175760"/>
                    </a:xfrm>
                    <a:prstGeom prst="rect">
                      <a:avLst/>
                    </a:prstGeom>
                    <a:ln>
                      <a:solidFill>
                        <a:sysClr val="windowText" lastClr="000000"/>
                      </a:solidFill>
                    </a:ln>
                  </pic:spPr>
                </pic:pic>
              </a:graphicData>
            </a:graphic>
          </wp:inline>
        </w:drawing>
      </w:r>
    </w:p>
    <w:p w14:paraId="2F991A6C" w14:textId="77777777" w:rsidR="00724AAB" w:rsidRDefault="00724AAB">
      <w:r>
        <w:br w:type="page"/>
      </w:r>
    </w:p>
    <w:p w14:paraId="17E2FD91" w14:textId="77777777" w:rsidR="009467A6" w:rsidRDefault="009467A6" w:rsidP="009467A6"/>
    <w:p w14:paraId="1D653504" w14:textId="6737A1FB" w:rsidR="00B228C3" w:rsidRPr="00274211" w:rsidRDefault="00B228C3" w:rsidP="00B228C3">
      <w:pPr>
        <w:pStyle w:val="Heading1"/>
        <w:shd w:val="clear" w:color="auto" w:fill="DEEAF6" w:themeFill="accent1" w:themeFillTint="33"/>
        <w:rPr>
          <w:sz w:val="48"/>
          <w:szCs w:val="48"/>
        </w:rPr>
      </w:pPr>
      <w:r w:rsidRPr="00274211">
        <w:rPr>
          <w:sz w:val="48"/>
          <w:szCs w:val="48"/>
        </w:rPr>
        <w:t xml:space="preserve">STEP </w:t>
      </w:r>
      <w:r w:rsidR="00385389">
        <w:rPr>
          <w:sz w:val="48"/>
          <w:szCs w:val="48"/>
        </w:rPr>
        <w:t>1</w:t>
      </w:r>
      <w:r w:rsidR="00630615">
        <w:rPr>
          <w:sz w:val="48"/>
          <w:szCs w:val="48"/>
        </w:rPr>
        <w:t>8</w:t>
      </w:r>
      <w:r w:rsidRPr="00274211">
        <w:rPr>
          <w:sz w:val="48"/>
          <w:szCs w:val="48"/>
        </w:rPr>
        <w:t xml:space="preserve">: </w:t>
      </w:r>
      <w:r>
        <w:rPr>
          <w:sz w:val="48"/>
          <w:szCs w:val="48"/>
        </w:rPr>
        <w:t>Attach the USB panel</w:t>
      </w:r>
    </w:p>
    <w:p w14:paraId="64E0C151" w14:textId="60050EB2" w:rsidR="00B228C3" w:rsidRDefault="00B228C3" w:rsidP="005E353B"/>
    <w:p w14:paraId="3D11B0F6" w14:textId="543DDCB3" w:rsidR="005E353B" w:rsidRDefault="00D8452B" w:rsidP="005E353B">
      <w:r>
        <w:rPr>
          <w:noProof/>
        </w:rPr>
        <w:drawing>
          <wp:inline distT="0" distB="0" distL="0" distR="0" wp14:anchorId="64489245" wp14:editId="4FFCAA52">
            <wp:extent cx="7583365" cy="5232965"/>
            <wp:effectExtent l="19050" t="19050" r="17780" b="25400"/>
            <wp:docPr id="42" name="Picture 42" descr="A picture containing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J DQMusicBox bamboo speakers USB panel.jpg"/>
                    <pic:cNvPicPr/>
                  </pic:nvPicPr>
                  <pic:blipFill>
                    <a:blip r:embed="rId93" cstate="screen">
                      <a:extLst>
                        <a:ext uri="{BEBA8EAE-BF5A-486C-A8C5-ECC9F3942E4B}">
                          <a14:imgProps xmlns:a14="http://schemas.microsoft.com/office/drawing/2010/main">
                            <a14:imgLayer r:embed="rId94">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587198" cy="5235610"/>
                    </a:xfrm>
                    <a:prstGeom prst="rect">
                      <a:avLst/>
                    </a:prstGeom>
                    <a:ln>
                      <a:solidFill>
                        <a:sysClr val="windowText" lastClr="000000"/>
                      </a:solidFill>
                    </a:ln>
                  </pic:spPr>
                </pic:pic>
              </a:graphicData>
            </a:graphic>
          </wp:inline>
        </w:drawing>
      </w:r>
    </w:p>
    <w:p w14:paraId="22291EDF" w14:textId="690E4DC8" w:rsidR="004215A1" w:rsidRPr="00274211" w:rsidRDefault="004215A1" w:rsidP="004215A1">
      <w:pPr>
        <w:pStyle w:val="Heading1"/>
        <w:shd w:val="clear" w:color="auto" w:fill="DEEAF6" w:themeFill="accent1" w:themeFillTint="33"/>
        <w:rPr>
          <w:sz w:val="48"/>
          <w:szCs w:val="48"/>
        </w:rPr>
      </w:pPr>
      <w:r w:rsidRPr="00274211">
        <w:rPr>
          <w:sz w:val="48"/>
          <w:szCs w:val="48"/>
        </w:rPr>
        <w:lastRenderedPageBreak/>
        <w:t xml:space="preserve">STEP </w:t>
      </w:r>
      <w:r w:rsidR="00630615">
        <w:rPr>
          <w:sz w:val="48"/>
          <w:szCs w:val="48"/>
        </w:rPr>
        <w:t>19</w:t>
      </w:r>
      <w:r w:rsidRPr="00274211">
        <w:rPr>
          <w:sz w:val="48"/>
          <w:szCs w:val="48"/>
        </w:rPr>
        <w:t xml:space="preserve">: </w:t>
      </w:r>
      <w:r>
        <w:rPr>
          <w:sz w:val="48"/>
          <w:szCs w:val="48"/>
        </w:rPr>
        <w:t>Insert USB drive</w:t>
      </w:r>
    </w:p>
    <w:p w14:paraId="26F86435" w14:textId="0FC2A2A6" w:rsidR="004215A1" w:rsidRDefault="004215A1" w:rsidP="00D8452B"/>
    <w:p w14:paraId="38E6841C" w14:textId="5EDCFACF" w:rsidR="00D8452B" w:rsidRDefault="00D8452B" w:rsidP="00D8452B">
      <w:r>
        <w:rPr>
          <w:noProof/>
        </w:rPr>
        <w:drawing>
          <wp:inline distT="0" distB="0" distL="0" distR="0" wp14:anchorId="5E8EC32B" wp14:editId="1239D25F">
            <wp:extent cx="7508631" cy="5005754"/>
            <wp:effectExtent l="19050" t="19050" r="16510" b="234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K DQMusicBox bamboo speakers USB drive.jpg"/>
                    <pic:cNvPicPr/>
                  </pic:nvPicPr>
                  <pic:blipFill>
                    <a:blip r:embed="rId95" cstate="screen">
                      <a:extLst>
                        <a:ext uri="{28A0092B-C50C-407E-A947-70E740481C1C}">
                          <a14:useLocalDpi xmlns:a14="http://schemas.microsoft.com/office/drawing/2010/main"/>
                        </a:ext>
                      </a:extLst>
                    </a:blip>
                    <a:stretch>
                      <a:fillRect/>
                    </a:stretch>
                  </pic:blipFill>
                  <pic:spPr>
                    <a:xfrm>
                      <a:off x="0" y="0"/>
                      <a:ext cx="7510712" cy="5007141"/>
                    </a:xfrm>
                    <a:prstGeom prst="rect">
                      <a:avLst/>
                    </a:prstGeom>
                    <a:ln>
                      <a:solidFill>
                        <a:sysClr val="windowText" lastClr="000000"/>
                      </a:solidFill>
                    </a:ln>
                  </pic:spPr>
                </pic:pic>
              </a:graphicData>
            </a:graphic>
          </wp:inline>
        </w:drawing>
      </w:r>
    </w:p>
    <w:p w14:paraId="224F7990" w14:textId="5499E58A" w:rsidR="008A4C8A" w:rsidRPr="00274211" w:rsidRDefault="008A4C8A" w:rsidP="008A4C8A">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2</w:t>
      </w:r>
      <w:r w:rsidR="00630615">
        <w:rPr>
          <w:sz w:val="48"/>
          <w:szCs w:val="48"/>
        </w:rPr>
        <w:t>0</w:t>
      </w:r>
      <w:r w:rsidRPr="00274211">
        <w:rPr>
          <w:sz w:val="48"/>
          <w:szCs w:val="48"/>
        </w:rPr>
        <w:t xml:space="preserve">: </w:t>
      </w:r>
      <w:r>
        <w:rPr>
          <w:sz w:val="48"/>
          <w:szCs w:val="48"/>
        </w:rPr>
        <w:t xml:space="preserve">Insert </w:t>
      </w:r>
      <w:r w:rsidR="008950B0">
        <w:rPr>
          <w:sz w:val="48"/>
          <w:szCs w:val="48"/>
        </w:rPr>
        <w:t>micro SD card</w:t>
      </w:r>
    </w:p>
    <w:p w14:paraId="1C8E834A" w14:textId="4F484AEC" w:rsidR="008A4C8A" w:rsidRDefault="008A4C8A" w:rsidP="003534E3"/>
    <w:p w14:paraId="236F135B" w14:textId="343545F0" w:rsidR="003534E3" w:rsidRDefault="000E2B4F" w:rsidP="003534E3">
      <w:r>
        <w:rPr>
          <w:noProof/>
        </w:rPr>
        <w:drawing>
          <wp:inline distT="0" distB="0" distL="0" distR="0" wp14:anchorId="7AC8C82C" wp14:editId="0FC89191">
            <wp:extent cx="7338060" cy="5377414"/>
            <wp:effectExtent l="19050" t="19050" r="15240" b="13970"/>
            <wp:docPr id="47" name="Picture 47"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micro SD card.png"/>
                    <pic:cNvPicPr/>
                  </pic:nvPicPr>
                  <pic:blipFill rotWithShape="1">
                    <a:blip r:embed="rId96" cstate="screen">
                      <a:extLst>
                        <a:ext uri="{BEBA8EAE-BF5A-486C-A8C5-ECC9F3942E4B}">
                          <a14:imgProps xmlns:a14="http://schemas.microsoft.com/office/drawing/2010/main">
                            <a14:imgLayer r:embed="rId97">
                              <a14:imgEffect>
                                <a14:brightnessContrast bright="6000"/>
                              </a14:imgEffect>
                            </a14:imgLayer>
                          </a14:imgProps>
                        </a:ext>
                        <a:ext uri="{28A0092B-C50C-407E-A947-70E740481C1C}">
                          <a14:useLocalDpi xmlns:a14="http://schemas.microsoft.com/office/drawing/2010/main"/>
                        </a:ext>
                      </a:extLst>
                    </a:blip>
                    <a:srcRect/>
                    <a:stretch/>
                  </pic:blipFill>
                  <pic:spPr bwMode="auto">
                    <a:xfrm>
                      <a:off x="0" y="0"/>
                      <a:ext cx="7338646" cy="537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E26F94" w14:textId="56361B4B"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FF70CC">
        <w:rPr>
          <w:sz w:val="48"/>
          <w:szCs w:val="48"/>
        </w:rPr>
        <w:t>2</w:t>
      </w:r>
      <w:r w:rsidR="00630615">
        <w:rPr>
          <w:sz w:val="48"/>
          <w:szCs w:val="48"/>
        </w:rPr>
        <w:t>1</w:t>
      </w:r>
      <w:r w:rsidRPr="00274211">
        <w:rPr>
          <w:sz w:val="48"/>
          <w:szCs w:val="48"/>
        </w:rPr>
        <w:t xml:space="preserve">: </w:t>
      </w:r>
      <w:r w:rsidR="008D6FCF">
        <w:rPr>
          <w:sz w:val="48"/>
          <w:szCs w:val="48"/>
        </w:rPr>
        <w:t>Mount</w:t>
      </w:r>
      <w:r w:rsidRPr="00274211">
        <w:rPr>
          <w:sz w:val="48"/>
          <w:szCs w:val="48"/>
        </w:rPr>
        <w:t xml:space="preserve"> the Pi</w:t>
      </w:r>
    </w:p>
    <w:p w14:paraId="6F96BD02" w14:textId="180995A7" w:rsidR="00274211" w:rsidRDefault="00274211"/>
    <w:p w14:paraId="33B6F200" w14:textId="79A4940D" w:rsidR="00274211" w:rsidRDefault="009A33D0">
      <w:r>
        <w:rPr>
          <w:noProof/>
        </w:rPr>
        <w:drawing>
          <wp:inline distT="0" distB="0" distL="0" distR="0" wp14:anchorId="39D0AADD" wp14:editId="7B2D2E57">
            <wp:extent cx="7565620" cy="5043746"/>
            <wp:effectExtent l="19050" t="19050" r="16510"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7000"/>
                              </a14:imgEffect>
                            </a14:imgLayer>
                          </a14:imgProps>
                        </a:ext>
                        <a:ext uri="{28A0092B-C50C-407E-A947-70E740481C1C}">
                          <a14:useLocalDpi xmlns:a14="http://schemas.microsoft.com/office/drawing/2010/main"/>
                        </a:ext>
                      </a:extLst>
                    </a:blip>
                    <a:stretch>
                      <a:fillRect/>
                    </a:stretch>
                  </pic:blipFill>
                  <pic:spPr bwMode="auto">
                    <a:xfrm>
                      <a:off x="0" y="0"/>
                      <a:ext cx="7565620" cy="504374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25782BC" w14:textId="723F0551" w:rsidR="00D87592" w:rsidRDefault="00D87592"/>
    <w:p w14:paraId="50B102F4" w14:textId="4D628EA3" w:rsidR="0038631B" w:rsidRPr="00636D8B" w:rsidRDefault="0038631B" w:rsidP="0038631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2</w:t>
      </w:r>
      <w:r>
        <w:rPr>
          <w:sz w:val="48"/>
          <w:szCs w:val="48"/>
        </w:rPr>
        <w:t>: Test</w:t>
      </w:r>
      <w:r w:rsidRPr="00636D8B">
        <w:rPr>
          <w:sz w:val="48"/>
          <w:szCs w:val="48"/>
        </w:rPr>
        <w:t xml:space="preserve"> it</w:t>
      </w:r>
    </w:p>
    <w:p w14:paraId="2F5D43DF" w14:textId="77777777" w:rsidR="00C1477E" w:rsidRDefault="00C1477E" w:rsidP="008B5336"/>
    <w:p w14:paraId="06037E1C" w14:textId="5EBF6325" w:rsidR="0038631B" w:rsidRDefault="00C1477E">
      <w:pPr>
        <w:rPr>
          <w:rFonts w:ascii="Arial" w:eastAsiaTheme="majorEastAsia" w:hAnsi="Arial" w:cs="Arial"/>
          <w:b/>
          <w:color w:val="2E74B5" w:themeColor="accent1" w:themeShade="BF"/>
          <w:sz w:val="48"/>
          <w:szCs w:val="48"/>
        </w:rPr>
      </w:pPr>
      <w:r>
        <w:rPr>
          <w:rFonts w:ascii="Arial" w:eastAsiaTheme="majorEastAsia" w:hAnsi="Arial" w:cs="Arial"/>
          <w:b/>
          <w:noProof/>
          <w:color w:val="2E74B5" w:themeColor="accent1" w:themeShade="BF"/>
          <w:sz w:val="48"/>
          <w:szCs w:val="48"/>
        </w:rPr>
        <w:drawing>
          <wp:inline distT="0" distB="0" distL="0" distR="0" wp14:anchorId="6F4B68B7" wp14:editId="3D59AF60">
            <wp:extent cx="7848842" cy="4693341"/>
            <wp:effectExtent l="19050" t="19050" r="1905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 DQMusicBox bamboo test1.png"/>
                    <pic:cNvPicPr/>
                  </pic:nvPicPr>
                  <pic:blipFill>
                    <a:blip r:embed="rId100" cstate="screen">
                      <a:extLst>
                        <a:ext uri="{BEBA8EAE-BF5A-486C-A8C5-ECC9F3942E4B}">
                          <a14:imgProps xmlns:a14="http://schemas.microsoft.com/office/drawing/2010/main">
                            <a14:imgLayer r:embed="rId101">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7848842" cy="4693341"/>
                    </a:xfrm>
                    <a:prstGeom prst="rect">
                      <a:avLst/>
                    </a:prstGeom>
                    <a:ln>
                      <a:solidFill>
                        <a:schemeClr val="tx1"/>
                      </a:solidFill>
                    </a:ln>
                  </pic:spPr>
                </pic:pic>
              </a:graphicData>
            </a:graphic>
          </wp:inline>
        </w:drawing>
      </w:r>
      <w:r w:rsidR="0038631B">
        <w:rPr>
          <w:rFonts w:ascii="Arial" w:eastAsiaTheme="majorEastAsia" w:hAnsi="Arial" w:cs="Arial"/>
          <w:b/>
          <w:color w:val="2E74B5" w:themeColor="accent1" w:themeShade="BF"/>
          <w:sz w:val="48"/>
          <w:szCs w:val="48"/>
        </w:rPr>
        <w:br w:type="page"/>
      </w:r>
    </w:p>
    <w:p w14:paraId="76BBD5E8" w14:textId="7A01953C" w:rsidR="00D87592" w:rsidRPr="00636D8B" w:rsidRDefault="00636D8B" w:rsidP="00636D8B">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2</w:t>
      </w:r>
      <w:r w:rsidR="00630615">
        <w:rPr>
          <w:sz w:val="48"/>
          <w:szCs w:val="48"/>
        </w:rPr>
        <w:t>3</w:t>
      </w:r>
      <w:r w:rsidRPr="00636D8B">
        <w:rPr>
          <w:sz w:val="48"/>
          <w:szCs w:val="48"/>
        </w:rPr>
        <w:t>: Wire it</w:t>
      </w:r>
    </w:p>
    <w:p w14:paraId="5464CBBE" w14:textId="5AA8B89A" w:rsidR="00636D8B" w:rsidRDefault="00636D8B" w:rsidP="003867E1"/>
    <w:p w14:paraId="51058AA8" w14:textId="6C09E6A2" w:rsidR="00D17022" w:rsidRDefault="009A33D0" w:rsidP="003867E1">
      <w:r>
        <w:rPr>
          <w:noProof/>
        </w:rPr>
        <w:drawing>
          <wp:inline distT="0" distB="0" distL="0" distR="0" wp14:anchorId="1E0B237B" wp14:editId="1CB60996">
            <wp:extent cx="5537717" cy="3971919"/>
            <wp:effectExtent l="19050" t="19050" r="25400" b="1016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screen">
                      <a:extLst>
                        <a:ext uri="{BEBA8EAE-BF5A-486C-A8C5-ECC9F3942E4B}">
                          <a14:imgProps xmlns:a14="http://schemas.microsoft.com/office/drawing/2010/main">
                            <a14:imgLayer r:embed="rId103">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5537717" cy="3971919"/>
                    </a:xfrm>
                    <a:prstGeom prst="rect">
                      <a:avLst/>
                    </a:prstGeom>
                    <a:ln>
                      <a:solidFill>
                        <a:schemeClr val="tx1"/>
                      </a:solidFill>
                    </a:ln>
                  </pic:spPr>
                </pic:pic>
              </a:graphicData>
            </a:graphic>
          </wp:inline>
        </w:drawing>
      </w:r>
      <w:r w:rsidR="009C3595"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45pt;height:120pt" o:ole="">
            <v:imagedata r:id="rId104" o:title=""/>
          </v:shape>
          <o:OLEObject Type="Embed" ProgID="Visio.Drawing.11" ShapeID="_x0000_i1025" DrawAspect="Content" ObjectID="_1645730044" r:id="rId105"/>
        </w:object>
      </w:r>
    </w:p>
    <w:p w14:paraId="70D1EA9B" w14:textId="54E66CCD" w:rsidR="00D17022" w:rsidRPr="00636D8B" w:rsidRDefault="00D17022" w:rsidP="00D17022">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630615">
        <w:rPr>
          <w:sz w:val="48"/>
          <w:szCs w:val="48"/>
        </w:rPr>
        <w:t>4</w:t>
      </w:r>
      <w:r w:rsidRPr="00636D8B">
        <w:rPr>
          <w:sz w:val="48"/>
          <w:szCs w:val="48"/>
        </w:rPr>
        <w:t xml:space="preserve">: </w:t>
      </w:r>
      <w:r>
        <w:rPr>
          <w:sz w:val="48"/>
          <w:szCs w:val="48"/>
        </w:rPr>
        <w:t>Add LED</w:t>
      </w:r>
    </w:p>
    <w:p w14:paraId="054E4646" w14:textId="44094BFD" w:rsidR="00D17022" w:rsidRDefault="00D17022" w:rsidP="003867E1"/>
    <w:p w14:paraId="33B5042D" w14:textId="1DE3B581" w:rsidR="00646281" w:rsidRDefault="00F050A2" w:rsidP="003867E1">
      <w:r>
        <w:rPr>
          <w:noProof/>
        </w:rPr>
        <w:drawing>
          <wp:inline distT="0" distB="0" distL="0" distR="0" wp14:anchorId="43B6EA62" wp14:editId="1E9B5D8D">
            <wp:extent cx="7541603" cy="5027735"/>
            <wp:effectExtent l="19050" t="19050" r="21590" b="20955"/>
            <wp:docPr id="48" name="Picture 48"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 DQMusicBox bamboo speakers add LED.jpg"/>
                    <pic:cNvPicPr/>
                  </pic:nvPicPr>
                  <pic:blipFill>
                    <a:blip r:embed="rId106" cstate="screen">
                      <a:extLst>
                        <a:ext uri="{28A0092B-C50C-407E-A947-70E740481C1C}">
                          <a14:useLocalDpi xmlns:a14="http://schemas.microsoft.com/office/drawing/2010/main"/>
                        </a:ext>
                      </a:extLst>
                    </a:blip>
                    <a:stretch>
                      <a:fillRect/>
                    </a:stretch>
                  </pic:blipFill>
                  <pic:spPr>
                    <a:xfrm>
                      <a:off x="0" y="0"/>
                      <a:ext cx="7547153" cy="5031435"/>
                    </a:xfrm>
                    <a:prstGeom prst="rect">
                      <a:avLst/>
                    </a:prstGeom>
                    <a:ln>
                      <a:solidFill>
                        <a:schemeClr val="tx1"/>
                      </a:solidFill>
                    </a:ln>
                  </pic:spPr>
                </pic:pic>
              </a:graphicData>
            </a:graphic>
          </wp:inline>
        </w:drawing>
      </w:r>
    </w:p>
    <w:p w14:paraId="14490027" w14:textId="77777777" w:rsidR="00D17022" w:rsidRDefault="00D17022">
      <w:pPr>
        <w:rPr>
          <w:rFonts w:ascii="Arial" w:eastAsiaTheme="majorEastAsia" w:hAnsi="Arial" w:cs="Arial"/>
          <w:b/>
          <w:color w:val="2E74B5" w:themeColor="accent1" w:themeShade="BF"/>
          <w:sz w:val="48"/>
          <w:szCs w:val="48"/>
        </w:rPr>
      </w:pPr>
      <w:r>
        <w:rPr>
          <w:sz w:val="48"/>
          <w:szCs w:val="48"/>
        </w:rPr>
        <w:br w:type="page"/>
      </w:r>
    </w:p>
    <w:p w14:paraId="3B48ABB1" w14:textId="4D1CFAC7" w:rsidR="00805F69" w:rsidRPr="00636D8B" w:rsidRDefault="00805F69" w:rsidP="00805F69">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5</w:t>
      </w:r>
      <w:r w:rsidRPr="00636D8B">
        <w:rPr>
          <w:sz w:val="48"/>
          <w:szCs w:val="48"/>
        </w:rPr>
        <w:t xml:space="preserve">: </w:t>
      </w:r>
      <w:r w:rsidR="00647313">
        <w:rPr>
          <w:sz w:val="48"/>
          <w:szCs w:val="48"/>
        </w:rPr>
        <w:t>Mount rotary encoders</w:t>
      </w:r>
    </w:p>
    <w:p w14:paraId="306D9F34" w14:textId="0EBA2E78" w:rsidR="00636D8B" w:rsidRDefault="00636D8B" w:rsidP="00636D8B"/>
    <w:p w14:paraId="7B5137C0" w14:textId="11C27626" w:rsidR="00636D8B" w:rsidRDefault="009A33D0" w:rsidP="00636D8B">
      <w:r>
        <w:rPr>
          <w:noProof/>
        </w:rPr>
        <w:drawing>
          <wp:inline distT="0" distB="0" distL="0" distR="0" wp14:anchorId="6C3B4873" wp14:editId="49BD49F2">
            <wp:extent cx="7433310" cy="3468566"/>
            <wp:effectExtent l="19050" t="19050" r="15240" b="177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cstate="screen">
                      <a:extLst>
                        <a:ext uri="{BEBA8EAE-BF5A-486C-A8C5-ECC9F3942E4B}">
                          <a14:imgProps xmlns:a14="http://schemas.microsoft.com/office/drawing/2010/main">
                            <a14:imgLayer r:embed="rId108">
                              <a14:imgEffect>
                                <a14:brightnessContrast bright="8000"/>
                              </a14:imgEffect>
                            </a14:imgLayer>
                          </a14:imgProps>
                        </a:ext>
                        <a:ext uri="{28A0092B-C50C-407E-A947-70E740481C1C}">
                          <a14:useLocalDpi xmlns:a14="http://schemas.microsoft.com/office/drawing/2010/main"/>
                        </a:ext>
                      </a:extLst>
                    </a:blip>
                    <a:srcRect/>
                    <a:stretch/>
                  </pic:blipFill>
                  <pic:spPr bwMode="auto">
                    <a:xfrm>
                      <a:off x="0" y="0"/>
                      <a:ext cx="7433816" cy="346880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B8E3E52" w14:textId="1516FD85" w:rsidR="000258D2" w:rsidRDefault="000258D2">
      <w:r>
        <w:br w:type="page"/>
      </w:r>
    </w:p>
    <w:p w14:paraId="2FD70257" w14:textId="43CBE2C7" w:rsidR="000258D2" w:rsidRPr="00636D8B" w:rsidRDefault="000258D2" w:rsidP="000258D2">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6</w:t>
      </w:r>
      <w:r w:rsidRPr="00636D8B">
        <w:rPr>
          <w:sz w:val="48"/>
          <w:szCs w:val="48"/>
        </w:rPr>
        <w:t xml:space="preserve">: </w:t>
      </w:r>
      <w:r w:rsidR="001316F4">
        <w:rPr>
          <w:sz w:val="48"/>
          <w:szCs w:val="48"/>
        </w:rPr>
        <w:t xml:space="preserve">Wire </w:t>
      </w:r>
      <w:r w:rsidR="00853877">
        <w:rPr>
          <w:sz w:val="48"/>
          <w:szCs w:val="48"/>
        </w:rPr>
        <w:t>up components</w:t>
      </w:r>
    </w:p>
    <w:p w14:paraId="2E088E2A" w14:textId="77777777" w:rsidR="00636D8B" w:rsidRDefault="00636D8B" w:rsidP="00636D8B"/>
    <w:p w14:paraId="2912CD54" w14:textId="11571B28" w:rsidR="003828C7" w:rsidRDefault="009A33D0" w:rsidP="00636D8B">
      <w:r>
        <w:rPr>
          <w:noProof/>
        </w:rPr>
        <w:drawing>
          <wp:inline distT="0" distB="0" distL="0" distR="0" wp14:anchorId="0CED2408" wp14:editId="107CED3A">
            <wp:extent cx="7981221" cy="5320812"/>
            <wp:effectExtent l="19050" t="19050" r="20320" b="133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BEBA8EAE-BF5A-486C-A8C5-ECC9F3942E4B}">
                          <a14:imgProps xmlns:a14="http://schemas.microsoft.com/office/drawing/2010/main">
                            <a14:imgLayer r:embed="rId110">
                              <a14:imgEffect>
                                <a14:brightnessContrast bright="9000"/>
                              </a14:imgEffect>
                            </a14:imgLayer>
                          </a14:imgProps>
                        </a:ext>
                        <a:ext uri="{28A0092B-C50C-407E-A947-70E740481C1C}">
                          <a14:useLocalDpi xmlns:a14="http://schemas.microsoft.com/office/drawing/2010/main"/>
                        </a:ext>
                      </a:extLst>
                    </a:blip>
                    <a:stretch>
                      <a:fillRect/>
                    </a:stretch>
                  </pic:blipFill>
                  <pic:spPr bwMode="auto">
                    <a:xfrm>
                      <a:off x="0" y="0"/>
                      <a:ext cx="7991505" cy="532766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5B97CBC" w14:textId="77777777" w:rsidR="003828C7" w:rsidRDefault="003828C7">
      <w:r>
        <w:br w:type="page"/>
      </w:r>
    </w:p>
    <w:p w14:paraId="5D7A01AC" w14:textId="2B8AB4BC" w:rsidR="00EF3DE3" w:rsidRPr="00636D8B" w:rsidRDefault="00EF3DE3" w:rsidP="00EF3DE3">
      <w:pPr>
        <w:pStyle w:val="Heading1"/>
        <w:shd w:val="clear" w:color="auto" w:fill="DEEAF6" w:themeFill="accent1" w:themeFillTint="33"/>
        <w:rPr>
          <w:sz w:val="48"/>
          <w:szCs w:val="48"/>
        </w:rPr>
      </w:pPr>
      <w:r w:rsidRPr="00636D8B">
        <w:rPr>
          <w:sz w:val="48"/>
          <w:szCs w:val="48"/>
        </w:rPr>
        <w:lastRenderedPageBreak/>
        <w:t xml:space="preserve">STEP </w:t>
      </w:r>
      <w:r w:rsidR="00E226CC">
        <w:rPr>
          <w:sz w:val="48"/>
          <w:szCs w:val="48"/>
        </w:rPr>
        <w:t>2</w:t>
      </w:r>
      <w:r w:rsidR="00630615">
        <w:rPr>
          <w:sz w:val="48"/>
          <w:szCs w:val="48"/>
        </w:rPr>
        <w:t>7</w:t>
      </w:r>
      <w:r w:rsidR="00E008CB">
        <w:rPr>
          <w:sz w:val="48"/>
          <w:szCs w:val="48"/>
        </w:rPr>
        <w:t xml:space="preserve">: </w:t>
      </w:r>
      <w:r>
        <w:rPr>
          <w:sz w:val="48"/>
          <w:szCs w:val="48"/>
        </w:rPr>
        <w:t>Verify wiring</w:t>
      </w:r>
    </w:p>
    <w:p w14:paraId="130F2A84" w14:textId="77777777" w:rsidR="00EF3DE3" w:rsidRDefault="00EF3DE3" w:rsidP="00636D8B"/>
    <w:p w14:paraId="57A3151A" w14:textId="654D666D" w:rsidR="00BA6A43" w:rsidRDefault="0042630B">
      <w:r w:rsidRPr="00631ACB">
        <w:object w:dxaOrig="11737" w:dyaOrig="6792" w14:anchorId="76ECAFC8">
          <v:shape id="_x0000_i1026" type="#_x0000_t75" style="width:684.45pt;height:396pt" o:ole="">
            <v:imagedata r:id="rId111" o:title=""/>
          </v:shape>
          <o:OLEObject Type="Embed" ProgID="Visio.Drawing.11" ShapeID="_x0000_i1026" DrawAspect="Content" ObjectID="_1645730045" r:id="rId112"/>
        </w:object>
      </w:r>
    </w:p>
    <w:p w14:paraId="500A800C" w14:textId="77777777" w:rsidR="00BA6A43" w:rsidRDefault="00BA6A43">
      <w:r>
        <w:br w:type="page"/>
      </w:r>
    </w:p>
    <w:p w14:paraId="3DDF3E53" w14:textId="71B71D3F" w:rsidR="00BA6A43" w:rsidRDefault="00BA6A43" w:rsidP="00BA6A43">
      <w:pPr>
        <w:pStyle w:val="Heading1"/>
        <w:shd w:val="clear" w:color="auto" w:fill="DEEAF6" w:themeFill="accent1" w:themeFillTint="33"/>
        <w:rPr>
          <w:sz w:val="48"/>
          <w:szCs w:val="48"/>
        </w:rPr>
      </w:pPr>
      <w:r w:rsidRPr="00636D8B">
        <w:rPr>
          <w:sz w:val="48"/>
          <w:szCs w:val="48"/>
        </w:rPr>
        <w:lastRenderedPageBreak/>
        <w:t xml:space="preserve">STEP </w:t>
      </w:r>
      <w:r w:rsidR="00385389">
        <w:rPr>
          <w:sz w:val="48"/>
          <w:szCs w:val="48"/>
        </w:rPr>
        <w:t>2</w:t>
      </w:r>
      <w:r w:rsidR="00630615">
        <w:rPr>
          <w:sz w:val="48"/>
          <w:szCs w:val="48"/>
        </w:rPr>
        <w:t>8</w:t>
      </w:r>
      <w:r w:rsidRPr="00636D8B">
        <w:rPr>
          <w:sz w:val="48"/>
          <w:szCs w:val="48"/>
        </w:rPr>
        <w:t xml:space="preserve">: </w:t>
      </w:r>
      <w:r>
        <w:rPr>
          <w:sz w:val="48"/>
          <w:szCs w:val="48"/>
        </w:rPr>
        <w:t>Test it again</w:t>
      </w:r>
    </w:p>
    <w:p w14:paraId="4846B53D" w14:textId="77777777" w:rsidR="00220FE3" w:rsidRPr="00220FE3" w:rsidRDefault="00220FE3" w:rsidP="00220FE3"/>
    <w:p w14:paraId="79153E67" w14:textId="0CB0BC81" w:rsidR="00636D8B" w:rsidRDefault="00801EFA">
      <w:pPr>
        <w:rPr>
          <w:rFonts w:ascii="Arial" w:eastAsiaTheme="majorEastAsia" w:hAnsi="Arial" w:cs="Arial"/>
          <w:b/>
          <w:color w:val="2E74B5" w:themeColor="accent1" w:themeShade="BF"/>
          <w:sz w:val="32"/>
          <w:szCs w:val="32"/>
        </w:rPr>
      </w:pPr>
      <w:r>
        <w:rPr>
          <w:rFonts w:ascii="Arial" w:eastAsiaTheme="majorEastAsia" w:hAnsi="Arial" w:cs="Arial"/>
          <w:b/>
          <w:noProof/>
          <w:color w:val="2E74B5" w:themeColor="accent1" w:themeShade="BF"/>
          <w:sz w:val="32"/>
          <w:szCs w:val="32"/>
        </w:rPr>
        <w:drawing>
          <wp:inline distT="0" distB="0" distL="0" distR="0" wp14:anchorId="2B7D6136" wp14:editId="5D933B3D">
            <wp:extent cx="7931764" cy="5287843"/>
            <wp:effectExtent l="19050" t="19050" r="1270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 DQMusicBox bamboo test2.png"/>
                    <pic:cNvPicPr/>
                  </pic:nvPicPr>
                  <pic:blipFill>
                    <a:blip r:embed="rId113" cstate="screen">
                      <a:extLst>
                        <a:ext uri="{BEBA8EAE-BF5A-486C-A8C5-ECC9F3942E4B}">
                          <a14:imgProps xmlns:a14="http://schemas.microsoft.com/office/drawing/2010/main">
                            <a14:imgLayer r:embed="rId114">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7931764" cy="528784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D741729" w14:textId="2550F3B4" w:rsidR="002370C3" w:rsidRPr="00636D8B" w:rsidRDefault="002370C3" w:rsidP="002370C3">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29</w:t>
      </w:r>
      <w:r w:rsidRPr="00636D8B">
        <w:rPr>
          <w:sz w:val="48"/>
          <w:szCs w:val="48"/>
        </w:rPr>
        <w:t xml:space="preserve">: </w:t>
      </w:r>
      <w:r>
        <w:rPr>
          <w:sz w:val="48"/>
          <w:szCs w:val="48"/>
        </w:rPr>
        <w:t>Adjust the knob wiring (if necessary)</w:t>
      </w:r>
    </w:p>
    <w:p w14:paraId="2B28C417" w14:textId="55A7B482" w:rsidR="002370C3" w:rsidRDefault="002370C3" w:rsidP="002370C3">
      <w:pPr>
        <w:rPr>
          <w:rFonts w:ascii="Arial" w:eastAsiaTheme="majorEastAsia" w:hAnsi="Arial" w:cs="Arial"/>
          <w:color w:val="2E74B5" w:themeColor="accent1" w:themeShade="BF"/>
        </w:rPr>
      </w:pPr>
    </w:p>
    <w:p w14:paraId="1DC4D504" w14:textId="4327625D" w:rsidR="001E1B3B" w:rsidRDefault="001E1B3B"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3ECDFC90" wp14:editId="426BC00C">
            <wp:extent cx="8258175" cy="5505449"/>
            <wp:effectExtent l="19050" t="19050" r="9525" b="196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K2 DQMusicBox bamboo adjust front panel wiring.png"/>
                    <pic:cNvPicPr/>
                  </pic:nvPicPr>
                  <pic:blipFill>
                    <a:blip r:embed="rId115" cstate="screen">
                      <a:extLst>
                        <a:ext uri="{BEBA8EAE-BF5A-486C-A8C5-ECC9F3942E4B}">
                          <a14:imgProps xmlns:a14="http://schemas.microsoft.com/office/drawing/2010/main">
                            <a14:imgLayer r:embed="rId116">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8258175" cy="5505449"/>
                    </a:xfrm>
                    <a:prstGeom prst="rect">
                      <a:avLst/>
                    </a:prstGeom>
                    <a:ln>
                      <a:solidFill>
                        <a:schemeClr val="tx1"/>
                      </a:solidFill>
                    </a:ln>
                  </pic:spPr>
                </pic:pic>
              </a:graphicData>
            </a:graphic>
          </wp:inline>
        </w:drawing>
      </w:r>
    </w:p>
    <w:p w14:paraId="57B131AB" w14:textId="398B3805" w:rsidR="009C7058" w:rsidRPr="00274211" w:rsidRDefault="009C7058" w:rsidP="009C7058">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0</w:t>
      </w:r>
      <w:r w:rsidRPr="00274211">
        <w:rPr>
          <w:sz w:val="48"/>
          <w:szCs w:val="48"/>
        </w:rPr>
        <w:t>:</w:t>
      </w:r>
      <w:r>
        <w:rPr>
          <w:sz w:val="48"/>
          <w:szCs w:val="48"/>
        </w:rPr>
        <w:t xml:space="preserve"> Bundle speaker wires</w:t>
      </w:r>
    </w:p>
    <w:p w14:paraId="58F55B02" w14:textId="3AB365D3" w:rsidR="009C7058" w:rsidRDefault="009C7058" w:rsidP="002370C3">
      <w:pPr>
        <w:rPr>
          <w:rFonts w:ascii="Arial" w:eastAsiaTheme="majorEastAsia" w:hAnsi="Arial" w:cs="Arial"/>
          <w:color w:val="2E74B5" w:themeColor="accent1" w:themeShade="BF"/>
        </w:rPr>
      </w:pPr>
    </w:p>
    <w:p w14:paraId="0F5624D9" w14:textId="0DBF6941" w:rsidR="005868BF" w:rsidRDefault="00342CE9"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35A827" wp14:editId="5CDA973C">
            <wp:extent cx="7913077" cy="5275385"/>
            <wp:effectExtent l="19050" t="19050" r="12065" b="20955"/>
            <wp:docPr id="49" name="Picture 49"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undle speaker wires.png"/>
                    <pic:cNvPicPr/>
                  </pic:nvPicPr>
                  <pic:blipFill>
                    <a:blip r:embed="rId117" cstate="screen">
                      <a:extLst>
                        <a:ext uri="{BEBA8EAE-BF5A-486C-A8C5-ECC9F3942E4B}">
                          <a14:imgProps xmlns:a14="http://schemas.microsoft.com/office/drawing/2010/main">
                            <a14:imgLayer r:embed="rId118">
                              <a14:imgEffect>
                                <a14:brightnessContrast bright="4000"/>
                              </a14:imgEffect>
                            </a14:imgLayer>
                          </a14:imgProps>
                        </a:ext>
                        <a:ext uri="{28A0092B-C50C-407E-A947-70E740481C1C}">
                          <a14:useLocalDpi xmlns:a14="http://schemas.microsoft.com/office/drawing/2010/main"/>
                        </a:ext>
                      </a:extLst>
                    </a:blip>
                    <a:stretch>
                      <a:fillRect/>
                    </a:stretch>
                  </pic:blipFill>
                  <pic:spPr>
                    <a:xfrm>
                      <a:off x="0" y="0"/>
                      <a:ext cx="7914007" cy="5276005"/>
                    </a:xfrm>
                    <a:prstGeom prst="rect">
                      <a:avLst/>
                    </a:prstGeom>
                    <a:ln>
                      <a:solidFill>
                        <a:schemeClr val="tx1"/>
                      </a:solidFill>
                    </a:ln>
                  </pic:spPr>
                </pic:pic>
              </a:graphicData>
            </a:graphic>
          </wp:inline>
        </w:drawing>
      </w:r>
    </w:p>
    <w:p w14:paraId="444CAC54" w14:textId="300F4740" w:rsidR="00987196" w:rsidRPr="00274211" w:rsidRDefault="00987196" w:rsidP="00987196">
      <w:pPr>
        <w:pStyle w:val="Heading1"/>
        <w:shd w:val="clear" w:color="auto" w:fill="DEEAF6" w:themeFill="accent1" w:themeFillTint="33"/>
        <w:rPr>
          <w:sz w:val="48"/>
          <w:szCs w:val="48"/>
        </w:rPr>
      </w:pPr>
      <w:r w:rsidRPr="00274211">
        <w:rPr>
          <w:sz w:val="48"/>
          <w:szCs w:val="48"/>
        </w:rPr>
        <w:lastRenderedPageBreak/>
        <w:t xml:space="preserve">STEP </w:t>
      </w:r>
      <w:r w:rsidR="000D7B5B">
        <w:rPr>
          <w:sz w:val="48"/>
          <w:szCs w:val="48"/>
        </w:rPr>
        <w:t>3</w:t>
      </w:r>
      <w:r w:rsidR="00630615">
        <w:rPr>
          <w:sz w:val="48"/>
          <w:szCs w:val="48"/>
        </w:rPr>
        <w:t>1</w:t>
      </w:r>
      <w:r w:rsidRPr="00274211">
        <w:rPr>
          <w:sz w:val="48"/>
          <w:szCs w:val="48"/>
        </w:rPr>
        <w:t xml:space="preserve">: </w:t>
      </w:r>
      <w:r>
        <w:rPr>
          <w:sz w:val="48"/>
          <w:szCs w:val="48"/>
        </w:rPr>
        <w:t>Add the shelf</w:t>
      </w:r>
    </w:p>
    <w:p w14:paraId="0F86E004" w14:textId="48E8B542" w:rsidR="00987196" w:rsidRDefault="00987196" w:rsidP="002370C3">
      <w:pPr>
        <w:rPr>
          <w:rFonts w:ascii="Arial" w:eastAsiaTheme="majorEastAsia" w:hAnsi="Arial" w:cs="Arial"/>
          <w:color w:val="2E74B5" w:themeColor="accent1" w:themeShade="BF"/>
        </w:rPr>
      </w:pPr>
    </w:p>
    <w:p w14:paraId="227E845D" w14:textId="33B00719" w:rsidR="00342CE9" w:rsidRDefault="00EC0902" w:rsidP="002370C3">
      <w:pPr>
        <w:rPr>
          <w:rFonts w:ascii="Arial" w:eastAsiaTheme="majorEastAsia" w:hAnsi="Arial" w:cs="Arial"/>
          <w:color w:val="2E74B5" w:themeColor="accent1" w:themeShade="BF"/>
        </w:rPr>
      </w:pPr>
      <w:r>
        <w:rPr>
          <w:rFonts w:ascii="Arial" w:eastAsiaTheme="majorEastAsia" w:hAnsi="Arial" w:cs="Arial"/>
          <w:noProof/>
          <w:color w:val="2E74B5" w:themeColor="accent1" w:themeShade="BF"/>
        </w:rPr>
        <w:drawing>
          <wp:inline distT="0" distB="0" distL="0" distR="0" wp14:anchorId="030D0787" wp14:editId="7EFD433F">
            <wp:extent cx="8169519" cy="5446943"/>
            <wp:effectExtent l="19050" t="19050" r="22225" b="20955"/>
            <wp:docPr id="50" name="Picture 50"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 DQMusicBox bamboo speakers add shelf.jpg"/>
                    <pic:cNvPicPr/>
                  </pic:nvPicPr>
                  <pic:blipFill>
                    <a:blip r:embed="rId119" cstate="screen">
                      <a:extLst>
                        <a:ext uri="{28A0092B-C50C-407E-A947-70E740481C1C}">
                          <a14:useLocalDpi xmlns:a14="http://schemas.microsoft.com/office/drawing/2010/main"/>
                        </a:ext>
                      </a:extLst>
                    </a:blip>
                    <a:stretch>
                      <a:fillRect/>
                    </a:stretch>
                  </pic:blipFill>
                  <pic:spPr>
                    <a:xfrm>
                      <a:off x="0" y="0"/>
                      <a:ext cx="8170678" cy="5447716"/>
                    </a:xfrm>
                    <a:prstGeom prst="rect">
                      <a:avLst/>
                    </a:prstGeom>
                    <a:ln>
                      <a:solidFill>
                        <a:schemeClr val="tx1"/>
                      </a:solidFill>
                    </a:ln>
                  </pic:spPr>
                </pic:pic>
              </a:graphicData>
            </a:graphic>
          </wp:inline>
        </w:drawing>
      </w:r>
    </w:p>
    <w:p w14:paraId="521C3CF8" w14:textId="06975953"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2</w:t>
      </w:r>
      <w:r w:rsidRPr="00274211">
        <w:rPr>
          <w:sz w:val="48"/>
          <w:szCs w:val="48"/>
        </w:rPr>
        <w:t xml:space="preserve">: </w:t>
      </w:r>
      <w:r>
        <w:rPr>
          <w:sz w:val="48"/>
          <w:szCs w:val="48"/>
        </w:rPr>
        <w:t xml:space="preserve">Attach </w:t>
      </w:r>
      <w:r w:rsidR="00093569">
        <w:rPr>
          <w:sz w:val="48"/>
          <w:szCs w:val="48"/>
        </w:rPr>
        <w:t>at the</w:t>
      </w:r>
      <w:r>
        <w:rPr>
          <w:sz w:val="48"/>
          <w:szCs w:val="48"/>
        </w:rPr>
        <w:t xml:space="preserve"> clasp</w:t>
      </w:r>
      <w:r w:rsidR="00C3479C">
        <w:rPr>
          <w:sz w:val="48"/>
          <w:szCs w:val="48"/>
        </w:rPr>
        <w:t xml:space="preserve"> (screws)</w:t>
      </w:r>
    </w:p>
    <w:p w14:paraId="1BF9E094" w14:textId="450FD2F3" w:rsidR="004B4B4F" w:rsidRDefault="004B4B4F"/>
    <w:p w14:paraId="0B1C8D85" w14:textId="505AF94D" w:rsidR="00EC0902" w:rsidRDefault="00EC0902">
      <w:r>
        <w:rPr>
          <w:noProof/>
        </w:rPr>
        <w:drawing>
          <wp:inline distT="0" distB="0" distL="0" distR="0" wp14:anchorId="4D1AF090" wp14:editId="27E52FC4">
            <wp:extent cx="7913077" cy="5275385"/>
            <wp:effectExtent l="19050" t="19050" r="12065" b="209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 DQMusicBox bamboo speakers attach at clasp.jpg"/>
                    <pic:cNvPicPr/>
                  </pic:nvPicPr>
                  <pic:blipFill>
                    <a:blip r:embed="rId120" cstate="screen">
                      <a:extLst>
                        <a:ext uri="{BEBA8EAE-BF5A-486C-A8C5-ECC9F3942E4B}">
                          <a14:imgProps xmlns:a14="http://schemas.microsoft.com/office/drawing/2010/main">
                            <a14:imgLayer r:embed="rId12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915245" cy="5276830"/>
                    </a:xfrm>
                    <a:prstGeom prst="rect">
                      <a:avLst/>
                    </a:prstGeom>
                    <a:ln>
                      <a:solidFill>
                        <a:schemeClr val="tx1"/>
                      </a:solidFill>
                    </a:ln>
                  </pic:spPr>
                </pic:pic>
              </a:graphicData>
            </a:graphic>
          </wp:inline>
        </w:drawing>
      </w:r>
    </w:p>
    <w:p w14:paraId="21631D98" w14:textId="14FD6278" w:rsidR="009B6CEF" w:rsidRPr="00274211" w:rsidRDefault="009B6CEF" w:rsidP="009B6CEF">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3</w:t>
      </w:r>
      <w:r w:rsidR="00630615">
        <w:rPr>
          <w:sz w:val="48"/>
          <w:szCs w:val="48"/>
        </w:rPr>
        <w:t>3</w:t>
      </w:r>
      <w:r w:rsidRPr="00274211">
        <w:rPr>
          <w:sz w:val="48"/>
          <w:szCs w:val="48"/>
        </w:rPr>
        <w:t xml:space="preserve">: </w:t>
      </w:r>
      <w:r>
        <w:rPr>
          <w:sz w:val="48"/>
          <w:szCs w:val="48"/>
        </w:rPr>
        <w:t>Tape to wall</w:t>
      </w:r>
      <w:r w:rsidR="009C0827">
        <w:rPr>
          <w:sz w:val="48"/>
          <w:szCs w:val="48"/>
        </w:rPr>
        <w:t xml:space="preserve"> (makes next steps easier)</w:t>
      </w:r>
    </w:p>
    <w:p w14:paraId="683A5887" w14:textId="17101268" w:rsidR="009B6CEF" w:rsidRDefault="009B6CEF"/>
    <w:p w14:paraId="5E9ED38E" w14:textId="03D7CD43" w:rsidR="009C0827" w:rsidRDefault="009C0827">
      <w:r>
        <w:rPr>
          <w:noProof/>
        </w:rPr>
        <w:drawing>
          <wp:inline distT="0" distB="0" distL="0" distR="0" wp14:anchorId="08EA2CB4" wp14:editId="55BD9CBF">
            <wp:extent cx="8059615" cy="5373077"/>
            <wp:effectExtent l="19050" t="19050" r="1778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 DQMusicBox bamboo speakers tape to wall.jpg"/>
                    <pic:cNvPicPr/>
                  </pic:nvPicPr>
                  <pic:blipFill>
                    <a:blip r:embed="rId122" cstate="screen">
                      <a:extLst>
                        <a:ext uri="{BEBA8EAE-BF5A-486C-A8C5-ECC9F3942E4B}">
                          <a14:imgProps xmlns:a14="http://schemas.microsoft.com/office/drawing/2010/main">
                            <a14:imgLayer r:embed="rId1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061267" cy="5374178"/>
                    </a:xfrm>
                    <a:prstGeom prst="rect">
                      <a:avLst/>
                    </a:prstGeom>
                    <a:ln>
                      <a:solidFill>
                        <a:schemeClr val="tx1"/>
                      </a:solidFill>
                    </a:ln>
                  </pic:spPr>
                </pic:pic>
              </a:graphicData>
            </a:graphic>
          </wp:inline>
        </w:drawing>
      </w:r>
    </w:p>
    <w:p w14:paraId="32CEC719" w14:textId="2C3BF791" w:rsidR="00667D14" w:rsidRPr="00636D8B" w:rsidRDefault="00667D14" w:rsidP="00667D14">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3</w:t>
      </w:r>
      <w:r w:rsidR="00630615">
        <w:rPr>
          <w:sz w:val="48"/>
          <w:szCs w:val="48"/>
        </w:rPr>
        <w:t>4</w:t>
      </w:r>
      <w:r w:rsidRPr="00636D8B">
        <w:rPr>
          <w:sz w:val="48"/>
          <w:szCs w:val="48"/>
        </w:rPr>
        <w:t xml:space="preserve">: </w:t>
      </w:r>
      <w:r>
        <w:rPr>
          <w:sz w:val="48"/>
          <w:szCs w:val="48"/>
        </w:rPr>
        <w:t>Add glue</w:t>
      </w:r>
    </w:p>
    <w:p w14:paraId="41B8CFD7" w14:textId="77777777" w:rsidR="00667D14" w:rsidRDefault="00667D14" w:rsidP="00667D14"/>
    <w:p w14:paraId="6A0A4910" w14:textId="10555E7B" w:rsidR="00A259AE" w:rsidRDefault="00667D14" w:rsidP="00667D14">
      <w:r>
        <w:rPr>
          <w:noProof/>
        </w:rPr>
        <w:drawing>
          <wp:inline distT="0" distB="0" distL="0" distR="0" wp14:anchorId="087A18DF" wp14:editId="64C7DAD6">
            <wp:extent cx="3884735" cy="5147048"/>
            <wp:effectExtent l="19050" t="19050" r="2095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4" cstate="screen">
                      <a:extLst>
                        <a:ext uri="{BEBA8EAE-BF5A-486C-A8C5-ECC9F3942E4B}">
                          <a14:imgProps xmlns:a14="http://schemas.microsoft.com/office/drawing/2010/main">
                            <a14:imgLayer r:embed="rId12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884735" cy="514704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61653B3" w14:textId="77777777" w:rsidR="00A259AE" w:rsidRDefault="00A259AE">
      <w:r>
        <w:br w:type="page"/>
      </w:r>
    </w:p>
    <w:p w14:paraId="28C63F6E" w14:textId="6196F271" w:rsidR="00A259AE" w:rsidRPr="00636D8B" w:rsidRDefault="00A259AE" w:rsidP="00A259AE">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5</w:t>
      </w:r>
      <w:r w:rsidRPr="00636D8B">
        <w:rPr>
          <w:sz w:val="48"/>
          <w:szCs w:val="48"/>
        </w:rPr>
        <w:t xml:space="preserve">: </w:t>
      </w:r>
      <w:r>
        <w:rPr>
          <w:sz w:val="48"/>
          <w:szCs w:val="48"/>
        </w:rPr>
        <w:t>Verify glue</w:t>
      </w:r>
    </w:p>
    <w:p w14:paraId="587C24F2" w14:textId="77777777" w:rsidR="00A259AE" w:rsidRDefault="00A259AE" w:rsidP="00A259AE"/>
    <w:p w14:paraId="2DA232CE" w14:textId="793C4F20" w:rsidR="00A259AE" w:rsidRDefault="00A259AE" w:rsidP="00A259AE">
      <w:r>
        <w:rPr>
          <w:noProof/>
        </w:rPr>
        <w:drawing>
          <wp:inline distT="0" distB="0" distL="0" distR="0" wp14:anchorId="19B48367" wp14:editId="1B263AAE">
            <wp:extent cx="3748338" cy="5147049"/>
            <wp:effectExtent l="19050" t="19050" r="2413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 DQMusicBox bamboo add glue.png"/>
                    <pic:cNvPicPr/>
                  </pic:nvPicPr>
                  <pic:blipFill>
                    <a:blip r:embed="rId126" cstate="screen">
                      <a:extLst>
                        <a:ext uri="{BEBA8EAE-BF5A-486C-A8C5-ECC9F3942E4B}">
                          <a14:imgProps xmlns:a14="http://schemas.microsoft.com/office/drawing/2010/main">
                            <a14:imgLayer r:embed="rId127">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3748338" cy="51470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412C82" w14:textId="77777777" w:rsidR="00254B62" w:rsidRDefault="00254B62" w:rsidP="00667D14"/>
    <w:p w14:paraId="2A798D4C" w14:textId="0398D00F" w:rsidR="00035868" w:rsidRPr="00636D8B" w:rsidRDefault="00035868" w:rsidP="00035868">
      <w:pPr>
        <w:pStyle w:val="Heading1"/>
        <w:shd w:val="clear" w:color="auto" w:fill="DEEAF6" w:themeFill="accent1" w:themeFillTint="33"/>
        <w:rPr>
          <w:sz w:val="48"/>
          <w:szCs w:val="48"/>
        </w:rPr>
      </w:pPr>
      <w:r w:rsidRPr="00636D8B">
        <w:rPr>
          <w:sz w:val="48"/>
          <w:szCs w:val="48"/>
        </w:rPr>
        <w:lastRenderedPageBreak/>
        <w:t xml:space="preserve">STEP </w:t>
      </w:r>
      <w:r w:rsidR="003C4CFF">
        <w:rPr>
          <w:sz w:val="48"/>
          <w:szCs w:val="48"/>
        </w:rPr>
        <w:t>3</w:t>
      </w:r>
      <w:r w:rsidR="00630615">
        <w:rPr>
          <w:sz w:val="48"/>
          <w:szCs w:val="48"/>
        </w:rPr>
        <w:t>6</w:t>
      </w:r>
      <w:r w:rsidRPr="00636D8B">
        <w:rPr>
          <w:sz w:val="48"/>
          <w:szCs w:val="48"/>
        </w:rPr>
        <w:t xml:space="preserve">: </w:t>
      </w:r>
      <w:r>
        <w:rPr>
          <w:sz w:val="48"/>
          <w:szCs w:val="48"/>
        </w:rPr>
        <w:t>Glue it</w:t>
      </w:r>
    </w:p>
    <w:p w14:paraId="142E721B" w14:textId="77777777" w:rsidR="00035868" w:rsidRDefault="00035868" w:rsidP="00035868"/>
    <w:p w14:paraId="54DC32F3" w14:textId="77777777" w:rsidR="00035868" w:rsidRDefault="00035868" w:rsidP="00035868">
      <w:r>
        <w:rPr>
          <w:noProof/>
        </w:rPr>
        <w:drawing>
          <wp:inline distT="0" distB="0" distL="0" distR="0" wp14:anchorId="1E9B7683" wp14:editId="0A17C1F3">
            <wp:extent cx="6645564" cy="5103935"/>
            <wp:effectExtent l="19050" t="19050" r="22225"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3BF95" w14:textId="77777777" w:rsidR="00035868" w:rsidRDefault="00035868"/>
    <w:p w14:paraId="728E0E97" w14:textId="7ABC9F49"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0A2BE7">
        <w:rPr>
          <w:sz w:val="48"/>
          <w:szCs w:val="48"/>
        </w:rPr>
        <w:t>3</w:t>
      </w:r>
      <w:r w:rsidR="00630615">
        <w:rPr>
          <w:sz w:val="48"/>
          <w:szCs w:val="48"/>
        </w:rPr>
        <w:t>7</w:t>
      </w:r>
      <w:r w:rsidRPr="00636D8B">
        <w:rPr>
          <w:sz w:val="48"/>
          <w:szCs w:val="48"/>
        </w:rPr>
        <w:t xml:space="preserve">: </w:t>
      </w:r>
      <w:r w:rsidR="0001683F">
        <w:rPr>
          <w:sz w:val="48"/>
          <w:szCs w:val="48"/>
        </w:rPr>
        <w:t>Clamp it</w:t>
      </w:r>
      <w:r w:rsidR="00246C8C">
        <w:rPr>
          <w:sz w:val="48"/>
          <w:szCs w:val="48"/>
        </w:rPr>
        <w:t xml:space="preserve"> </w:t>
      </w:r>
      <w:r w:rsidR="00033480">
        <w:rPr>
          <w:sz w:val="48"/>
          <w:szCs w:val="48"/>
        </w:rPr>
        <w:t xml:space="preserve">lightly </w:t>
      </w:r>
      <w:r w:rsidR="00246C8C">
        <w:rPr>
          <w:sz w:val="48"/>
          <w:szCs w:val="48"/>
        </w:rPr>
        <w:t>– painter’s tape</w:t>
      </w:r>
    </w:p>
    <w:p w14:paraId="502690CE" w14:textId="5A989A03" w:rsidR="004F23A9" w:rsidRDefault="004F23A9"/>
    <w:p w14:paraId="2B595EA0" w14:textId="5569ABB4" w:rsidR="004F23A9" w:rsidRDefault="00521290">
      <w:r>
        <w:rPr>
          <w:noProof/>
        </w:rPr>
        <w:drawing>
          <wp:inline distT="0" distB="0" distL="0" distR="0" wp14:anchorId="7260B03D" wp14:editId="70D88522">
            <wp:extent cx="4804996" cy="5069789"/>
            <wp:effectExtent l="19050" t="19050" r="1524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cstate="screen">
                      <a:extLst>
                        <a:ext uri="{BEBA8EAE-BF5A-486C-A8C5-ECC9F3942E4B}">
                          <a14:imgProps xmlns:a14="http://schemas.microsoft.com/office/drawing/2010/main">
                            <a14:imgLayer r:embed="rId131">
                              <a14:imgEffect>
                                <a14:brightnessContrast bright="4000"/>
                              </a14:imgEffect>
                            </a14:imgLayer>
                          </a14:imgProps>
                        </a:ext>
                        <a:ext uri="{28A0092B-C50C-407E-A947-70E740481C1C}">
                          <a14:useLocalDpi xmlns:a14="http://schemas.microsoft.com/office/drawing/2010/main"/>
                        </a:ext>
                      </a:extLst>
                    </a:blip>
                    <a:srcRect/>
                    <a:stretch/>
                  </pic:blipFill>
                  <pic:spPr bwMode="auto">
                    <a:xfrm>
                      <a:off x="0" y="0"/>
                      <a:ext cx="4815019" cy="508036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C86ED4" w14:textId="77777777" w:rsidR="00246C8C" w:rsidRDefault="00246C8C">
      <w:pPr>
        <w:rPr>
          <w:rFonts w:ascii="Arial" w:eastAsiaTheme="majorEastAsia" w:hAnsi="Arial" w:cs="Arial"/>
          <w:b/>
          <w:color w:val="2E74B5" w:themeColor="accent1" w:themeShade="BF"/>
          <w:sz w:val="48"/>
          <w:szCs w:val="48"/>
        </w:rPr>
      </w:pPr>
      <w:r>
        <w:rPr>
          <w:sz w:val="48"/>
          <w:szCs w:val="48"/>
        </w:rPr>
        <w:br w:type="page"/>
      </w:r>
    </w:p>
    <w:p w14:paraId="0CB354FA" w14:textId="404459F9" w:rsidR="00246C8C" w:rsidRPr="00636D8B" w:rsidRDefault="00246C8C" w:rsidP="00246C8C">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630615">
        <w:rPr>
          <w:sz w:val="48"/>
          <w:szCs w:val="48"/>
        </w:rPr>
        <w:t>8</w:t>
      </w:r>
      <w:r w:rsidRPr="00636D8B">
        <w:rPr>
          <w:sz w:val="48"/>
          <w:szCs w:val="48"/>
        </w:rPr>
        <w:t xml:space="preserve">: </w:t>
      </w:r>
      <w:r>
        <w:rPr>
          <w:sz w:val="48"/>
          <w:szCs w:val="48"/>
        </w:rPr>
        <w:t>Clamp it</w:t>
      </w:r>
      <w:r w:rsidR="00033480">
        <w:rPr>
          <w:sz w:val="48"/>
          <w:szCs w:val="48"/>
        </w:rPr>
        <w:t xml:space="preserve"> tightly</w:t>
      </w:r>
      <w:r>
        <w:rPr>
          <w:sz w:val="48"/>
          <w:szCs w:val="48"/>
        </w:rPr>
        <w:t xml:space="preserve"> – duct tape</w:t>
      </w:r>
    </w:p>
    <w:p w14:paraId="51ED03B0" w14:textId="1CF3100C" w:rsidR="00246C8C" w:rsidRDefault="00246C8C"/>
    <w:p w14:paraId="33BB5143" w14:textId="0F186769" w:rsidR="00033480" w:rsidRDefault="006B4671">
      <w:r>
        <w:rPr>
          <w:noProof/>
        </w:rPr>
        <w:drawing>
          <wp:inline distT="0" distB="0" distL="0" distR="0" wp14:anchorId="3643D514" wp14:editId="2DED2DE0">
            <wp:extent cx="4934758" cy="4688547"/>
            <wp:effectExtent l="19050" t="19050" r="1841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uct tape.png"/>
                    <pic:cNvPicPr/>
                  </pic:nvPicPr>
                  <pic:blipFill rotWithShape="1">
                    <a:blip r:embed="rId132" cstate="screen">
                      <a:extLst>
                        <a:ext uri="{BEBA8EAE-BF5A-486C-A8C5-ECC9F3942E4B}">
                          <a14:imgProps xmlns:a14="http://schemas.microsoft.com/office/drawing/2010/main">
                            <a14:imgLayer r:embed="rId133">
                              <a14:imgEffect>
                                <a14:brightnessContrast bright="8000"/>
                              </a14:imgEffect>
                            </a14:imgLayer>
                          </a14:imgProps>
                        </a:ext>
                        <a:ext uri="{28A0092B-C50C-407E-A947-70E740481C1C}">
                          <a14:useLocalDpi xmlns:a14="http://schemas.microsoft.com/office/drawing/2010/main"/>
                        </a:ext>
                      </a:extLst>
                    </a:blip>
                    <a:srcRect l="27852" t="10401" r="15333" b="8629"/>
                    <a:stretch/>
                  </pic:blipFill>
                  <pic:spPr bwMode="auto">
                    <a:xfrm>
                      <a:off x="0" y="0"/>
                      <a:ext cx="4935396" cy="468915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017217" w14:textId="77777777" w:rsidR="00C310C7" w:rsidRDefault="00C310C7">
      <w:r>
        <w:br w:type="page"/>
      </w:r>
    </w:p>
    <w:p w14:paraId="4D82A8C8" w14:textId="7483D671" w:rsidR="00C310C7" w:rsidRDefault="00C310C7" w:rsidP="00C310C7">
      <w:pPr>
        <w:pStyle w:val="Heading1"/>
        <w:shd w:val="clear" w:color="auto" w:fill="DEEAF6" w:themeFill="accent1" w:themeFillTint="33"/>
        <w:rPr>
          <w:sz w:val="48"/>
          <w:szCs w:val="48"/>
        </w:rPr>
      </w:pPr>
      <w:r w:rsidRPr="00636D8B">
        <w:rPr>
          <w:sz w:val="48"/>
          <w:szCs w:val="48"/>
        </w:rPr>
        <w:lastRenderedPageBreak/>
        <w:t xml:space="preserve">STEP </w:t>
      </w:r>
      <w:r w:rsidR="00630615">
        <w:rPr>
          <w:sz w:val="48"/>
          <w:szCs w:val="48"/>
        </w:rPr>
        <w:t>39</w:t>
      </w:r>
      <w:r>
        <w:rPr>
          <w:sz w:val="48"/>
          <w:szCs w:val="48"/>
        </w:rPr>
        <w:t>: Glue the knobs</w:t>
      </w:r>
    </w:p>
    <w:p w14:paraId="7205A99E" w14:textId="77777777" w:rsidR="00563AD4" w:rsidRPr="00563AD4" w:rsidRDefault="00563AD4" w:rsidP="00563AD4"/>
    <w:p w14:paraId="3EF82DD6" w14:textId="77777777" w:rsidR="00F42B96" w:rsidRDefault="00F42B96" w:rsidP="004F23A9">
      <w:r>
        <w:rPr>
          <w:rFonts w:ascii="Arial" w:eastAsiaTheme="majorEastAsia" w:hAnsi="Arial" w:cs="Arial"/>
          <w:b/>
          <w:noProof/>
          <w:color w:val="2E74B5" w:themeColor="accent1" w:themeShade="BF"/>
          <w:sz w:val="48"/>
          <w:szCs w:val="48"/>
        </w:rPr>
        <w:drawing>
          <wp:inline distT="0" distB="0" distL="0" distR="0" wp14:anchorId="6C59F266" wp14:editId="752169F1">
            <wp:extent cx="6979110" cy="4483640"/>
            <wp:effectExtent l="19050" t="1905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 DQMusicBox bamboo glue knobs.png"/>
                    <pic:cNvPicPr/>
                  </pic:nvPicPr>
                  <pic:blipFill>
                    <a:blip r:embed="rId134" cstate="screen">
                      <a:extLst>
                        <a:ext uri="{28A0092B-C50C-407E-A947-70E740481C1C}">
                          <a14:useLocalDpi xmlns:a14="http://schemas.microsoft.com/office/drawing/2010/main"/>
                        </a:ext>
                      </a:extLst>
                    </a:blip>
                    <a:stretch>
                      <a:fillRect/>
                    </a:stretch>
                  </pic:blipFill>
                  <pic:spPr>
                    <a:xfrm>
                      <a:off x="0" y="0"/>
                      <a:ext cx="6979110" cy="4483640"/>
                    </a:xfrm>
                    <a:prstGeom prst="rect">
                      <a:avLst/>
                    </a:prstGeom>
                    <a:ln>
                      <a:solidFill>
                        <a:sysClr val="windowText" lastClr="000000"/>
                      </a:solidFill>
                    </a:ln>
                  </pic:spPr>
                </pic:pic>
              </a:graphicData>
            </a:graphic>
          </wp:inline>
        </w:drawing>
      </w:r>
    </w:p>
    <w:p w14:paraId="636AAE4A" w14:textId="77777777" w:rsidR="00F42B96" w:rsidRDefault="00F42B96">
      <w:r>
        <w:br w:type="page"/>
      </w:r>
    </w:p>
    <w:p w14:paraId="283F1781" w14:textId="66DB59CB" w:rsidR="00E525D2" w:rsidRPr="00F043ED" w:rsidRDefault="00E525D2" w:rsidP="00E525D2">
      <w:pPr>
        <w:pStyle w:val="Heading1"/>
        <w:shd w:val="clear" w:color="auto" w:fill="DEEAF6" w:themeFill="accent1" w:themeFillTint="33"/>
        <w:rPr>
          <w:sz w:val="48"/>
          <w:szCs w:val="48"/>
        </w:rPr>
      </w:pPr>
      <w:r w:rsidRPr="00636D8B">
        <w:rPr>
          <w:sz w:val="48"/>
          <w:szCs w:val="48"/>
        </w:rPr>
        <w:lastRenderedPageBreak/>
        <w:t xml:space="preserve">STEP </w:t>
      </w:r>
      <w:r w:rsidR="000D7B5B">
        <w:rPr>
          <w:sz w:val="48"/>
          <w:szCs w:val="48"/>
        </w:rPr>
        <w:t>4</w:t>
      </w:r>
      <w:r w:rsidR="00630615">
        <w:rPr>
          <w:sz w:val="48"/>
          <w:szCs w:val="48"/>
        </w:rPr>
        <w:t>0</w:t>
      </w:r>
      <w:r>
        <w:rPr>
          <w:sz w:val="48"/>
          <w:szCs w:val="48"/>
        </w:rPr>
        <w:t xml:space="preserve">: </w:t>
      </w:r>
      <w:r w:rsidR="00C846DC">
        <w:rPr>
          <w:sz w:val="48"/>
          <w:szCs w:val="48"/>
        </w:rPr>
        <w:t>Let the glue dry</w:t>
      </w:r>
    </w:p>
    <w:p w14:paraId="09233F46" w14:textId="69EDB82F" w:rsidR="00E525D2" w:rsidRDefault="00E525D2" w:rsidP="00D95561"/>
    <w:p w14:paraId="5FBFC8D3" w14:textId="78EF06C6" w:rsidR="00196681" w:rsidRDefault="00D95561" w:rsidP="004F23A9">
      <w:pPr>
        <w:rPr>
          <w:rFonts w:ascii="Arial" w:eastAsiaTheme="majorEastAsia" w:hAnsi="Arial" w:cs="Arial"/>
          <w:color w:val="2E74B5" w:themeColor="accent1" w:themeShade="BF"/>
          <w:sz w:val="32"/>
          <w:szCs w:val="32"/>
        </w:rPr>
      </w:pPr>
      <w:r>
        <w:rPr>
          <w:rFonts w:ascii="Arial" w:eastAsiaTheme="majorEastAsia" w:hAnsi="Arial" w:cs="Arial"/>
          <w:noProof/>
          <w:color w:val="2E74B5" w:themeColor="accent1" w:themeShade="BF"/>
          <w:sz w:val="32"/>
          <w:szCs w:val="32"/>
        </w:rPr>
        <w:drawing>
          <wp:inline distT="0" distB="0" distL="0" distR="0" wp14:anchorId="39C68C69" wp14:editId="2D4AA44C">
            <wp:extent cx="6018146" cy="4012097"/>
            <wp:effectExtent l="19050" t="19050" r="2095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2 DQMusicBox bamboo let glue dry.png"/>
                    <pic:cNvPicPr/>
                  </pic:nvPicPr>
                  <pic:blipFill>
                    <a:blip r:embed="rId135" cstate="screen">
                      <a:extLst>
                        <a:ext uri="{BEBA8EAE-BF5A-486C-A8C5-ECC9F3942E4B}">
                          <a14:imgProps xmlns:a14="http://schemas.microsoft.com/office/drawing/2010/main">
                            <a14:imgLayer r:embed="rId136">
                              <a14:imgEffect>
                                <a14:brightnessContrast bright="6000"/>
                              </a14:imgEffect>
                            </a14:imgLayer>
                          </a14:imgProps>
                        </a:ext>
                        <a:ext uri="{28A0092B-C50C-407E-A947-70E740481C1C}">
                          <a14:useLocalDpi xmlns:a14="http://schemas.microsoft.com/office/drawing/2010/main"/>
                        </a:ext>
                      </a:extLst>
                    </a:blip>
                    <a:stretch>
                      <a:fillRect/>
                    </a:stretch>
                  </pic:blipFill>
                  <pic:spPr bwMode="auto">
                    <a:xfrm>
                      <a:off x="0" y="0"/>
                      <a:ext cx="6018146" cy="401209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4E3E154" w14:textId="77777777" w:rsidR="00196681" w:rsidRDefault="00196681">
      <w:pPr>
        <w:rPr>
          <w:rFonts w:ascii="Arial" w:eastAsiaTheme="majorEastAsia" w:hAnsi="Arial" w:cs="Arial"/>
          <w:color w:val="2E74B5" w:themeColor="accent1" w:themeShade="BF"/>
          <w:sz w:val="32"/>
          <w:szCs w:val="32"/>
        </w:rPr>
      </w:pPr>
      <w:r>
        <w:rPr>
          <w:rFonts w:ascii="Arial" w:eastAsiaTheme="majorEastAsia" w:hAnsi="Arial" w:cs="Arial"/>
          <w:color w:val="2E74B5" w:themeColor="accent1" w:themeShade="BF"/>
          <w:sz w:val="32"/>
          <w:szCs w:val="32"/>
        </w:rPr>
        <w:br w:type="page"/>
      </w:r>
    </w:p>
    <w:p w14:paraId="11C6210F" w14:textId="77777777" w:rsidR="00D95561" w:rsidRDefault="00D95561" w:rsidP="004F23A9">
      <w:pPr>
        <w:rPr>
          <w:rFonts w:ascii="Arial" w:eastAsiaTheme="majorEastAsia" w:hAnsi="Arial" w:cs="Arial"/>
          <w:color w:val="2E74B5" w:themeColor="accent1" w:themeShade="BF"/>
          <w:sz w:val="32"/>
          <w:szCs w:val="32"/>
        </w:rPr>
      </w:pPr>
    </w:p>
    <w:p w14:paraId="2B0E5DF2" w14:textId="01E468B3" w:rsidR="001F6B00" w:rsidRPr="00D83327" w:rsidRDefault="001F6B00" w:rsidP="001F6B00">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1</w:t>
      </w:r>
      <w:r>
        <w:rPr>
          <w:sz w:val="48"/>
          <w:szCs w:val="48"/>
        </w:rPr>
        <w:t>: Remove the tape</w:t>
      </w:r>
    </w:p>
    <w:p w14:paraId="105950C9" w14:textId="48397396" w:rsidR="00E525D2" w:rsidRDefault="00E525D2" w:rsidP="00563AD4"/>
    <w:p w14:paraId="29B1C907" w14:textId="0D60848F" w:rsidR="0022078A" w:rsidRDefault="001B3B3C">
      <w:pPr>
        <w:rPr>
          <w:rFonts w:ascii="Arial" w:eastAsiaTheme="majorEastAsia" w:hAnsi="Arial" w:cs="Arial"/>
          <w:color w:val="2E74B5" w:themeColor="accent1" w:themeShade="BF"/>
          <w:sz w:val="32"/>
          <w:szCs w:val="32"/>
        </w:rPr>
      </w:pPr>
      <w:r>
        <w:rPr>
          <w:noProof/>
        </w:rPr>
        <w:drawing>
          <wp:inline distT="0" distB="0" distL="0" distR="0" wp14:anchorId="36A65BB2" wp14:editId="271891FC">
            <wp:extent cx="6645564" cy="5103935"/>
            <wp:effectExtent l="19050" t="19050" r="22225" b="2095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rcRect/>
                    <a:stretch/>
                  </pic:blipFill>
                  <pic:spPr bwMode="auto">
                    <a:xfrm>
                      <a:off x="0" y="0"/>
                      <a:ext cx="6652861" cy="5109539"/>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B1DCF1" w14:textId="0C637232" w:rsidR="00B36E2D" w:rsidRPr="00D83327" w:rsidRDefault="00B36E2D" w:rsidP="00B36E2D">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2</w:t>
      </w:r>
      <w:r>
        <w:rPr>
          <w:sz w:val="48"/>
          <w:szCs w:val="48"/>
        </w:rPr>
        <w:t>: Adjust the knobs (if necessary)</w:t>
      </w:r>
    </w:p>
    <w:p w14:paraId="242FCBC2" w14:textId="719C4649" w:rsidR="00293BFC" w:rsidRDefault="00293BFC" w:rsidP="00A724F4"/>
    <w:p w14:paraId="134140E7" w14:textId="367B1E2D" w:rsidR="00B36E2D" w:rsidRDefault="00785E62" w:rsidP="00A724F4">
      <w:r>
        <w:rPr>
          <w:noProof/>
        </w:rPr>
        <w:drawing>
          <wp:inline distT="0" distB="0" distL="0" distR="0" wp14:anchorId="2C41672F" wp14:editId="2425A526">
            <wp:extent cx="7804526" cy="5542280"/>
            <wp:effectExtent l="19050" t="19050" r="25400" b="203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 DQMusicBox bamboo secure knobs.png"/>
                    <pic:cNvPicPr/>
                  </pic:nvPicPr>
                  <pic:blipFill>
                    <a:blip r:embed="rId137" cstate="screen">
                      <a:extLst>
                        <a:ext uri="{28A0092B-C50C-407E-A947-70E740481C1C}">
                          <a14:useLocalDpi xmlns:a14="http://schemas.microsoft.com/office/drawing/2010/main"/>
                        </a:ext>
                      </a:extLst>
                    </a:blip>
                    <a:stretch>
                      <a:fillRect/>
                    </a:stretch>
                  </pic:blipFill>
                  <pic:spPr>
                    <a:xfrm>
                      <a:off x="0" y="0"/>
                      <a:ext cx="7804526" cy="5542280"/>
                    </a:xfrm>
                    <a:prstGeom prst="rect">
                      <a:avLst/>
                    </a:prstGeom>
                    <a:ln>
                      <a:solidFill>
                        <a:schemeClr val="tx1"/>
                      </a:solidFill>
                    </a:ln>
                  </pic:spPr>
                </pic:pic>
              </a:graphicData>
            </a:graphic>
          </wp:inline>
        </w:drawing>
      </w:r>
    </w:p>
    <w:p w14:paraId="4C2345C3" w14:textId="23F714A4" w:rsidR="001E1B3B" w:rsidRPr="00D83327" w:rsidRDefault="001E1B3B" w:rsidP="001E1B3B">
      <w:pPr>
        <w:pStyle w:val="Heading1"/>
        <w:shd w:val="clear" w:color="auto" w:fill="DEEAF6" w:themeFill="accent1" w:themeFillTint="33"/>
        <w:rPr>
          <w:sz w:val="48"/>
          <w:szCs w:val="48"/>
        </w:rPr>
      </w:pPr>
      <w:r>
        <w:rPr>
          <w:sz w:val="48"/>
          <w:szCs w:val="48"/>
        </w:rPr>
        <w:lastRenderedPageBreak/>
        <w:t xml:space="preserve">STEP </w:t>
      </w:r>
      <w:r w:rsidR="000D7B5B">
        <w:rPr>
          <w:sz w:val="48"/>
          <w:szCs w:val="48"/>
        </w:rPr>
        <w:t>4</w:t>
      </w:r>
      <w:r w:rsidR="00630615">
        <w:rPr>
          <w:sz w:val="48"/>
          <w:szCs w:val="48"/>
        </w:rPr>
        <w:t>3</w:t>
      </w:r>
      <w:r>
        <w:rPr>
          <w:sz w:val="48"/>
          <w:szCs w:val="48"/>
        </w:rPr>
        <w:t>: Tape instructions</w:t>
      </w:r>
    </w:p>
    <w:p w14:paraId="651F37AA" w14:textId="5CD541C8" w:rsidR="00521290" w:rsidRPr="00631ACB" w:rsidRDefault="000B66ED" w:rsidP="002D0F63">
      <w:r>
        <w:br/>
      </w:r>
      <w:r w:rsidR="008659E0" w:rsidRPr="00631ACB">
        <w:t xml:space="preserve">Print this page and tape the </w:t>
      </w:r>
      <w:r w:rsidR="002D0F63" w:rsidRPr="00631ACB">
        <w:t>instructions</w:t>
      </w:r>
      <w:r w:rsidR="008659E0" w:rsidRPr="00631ACB">
        <w:t xml:space="preserve"> </w:t>
      </w:r>
      <w:r w:rsidR="00B20CFA" w:rsidRPr="00631ACB">
        <w:t xml:space="preserve">in the box </w:t>
      </w:r>
      <w:r w:rsidR="008659E0" w:rsidRPr="00631ACB">
        <w:t>below</w:t>
      </w:r>
      <w:r w:rsidR="002D0F63" w:rsidRPr="00631ACB">
        <w:t xml:space="preserve"> to the bottom of your new </w:t>
      </w:r>
      <w:r w:rsidR="00601CB2">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255E1629" w14:textId="77777777" w:rsidR="002D0F63" w:rsidRPr="00EE7330" w:rsidRDefault="002D0F63" w:rsidP="002D0F6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584F9E3" w14:textId="0D9C70A5" w:rsidR="002D0F63"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79734EE1" w14:textId="77777777" w:rsidR="002D0F63" w:rsidRPr="00631ACB" w:rsidRDefault="002D0F63" w:rsidP="002D0F63">
            <w:r w:rsidRPr="00631ACB">
              <w:rPr>
                <w:noProof/>
              </w:rPr>
              <w:drawing>
                <wp:anchor distT="0" distB="0" distL="114300" distR="114300" simplePos="0" relativeHeight="251658243"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7A610A3" w14:textId="77777777" w:rsidR="002D0F63" w:rsidRPr="00631ACB" w:rsidRDefault="002D0F63" w:rsidP="002D0F63"/>
          <w:p w14:paraId="68496396" w14:textId="46A0C42C" w:rsidR="008659E0" w:rsidRPr="00EE7330" w:rsidRDefault="008659E0" w:rsidP="008659E0">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D393008" w14:textId="04A520E0" w:rsidR="002D0F63" w:rsidRPr="00631ACB" w:rsidRDefault="002D0F63" w:rsidP="008659E0">
            <w:pPr>
              <w:pStyle w:val="ListParagraph"/>
              <w:numPr>
                <w:ilvl w:val="0"/>
                <w:numId w:val="27"/>
              </w:numPr>
            </w:pPr>
            <w:r w:rsidRPr="00631ACB">
              <w:rPr>
                <w:noProof/>
              </w:rPr>
              <w:drawing>
                <wp:anchor distT="0" distB="0" distL="114300" distR="114300" simplePos="0" relativeHeight="25165824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39"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rsidR="00EE04C6">
              <w:t>the</w:t>
            </w:r>
            <w:r w:rsidRPr="00631ACB">
              <w:t xml:space="preserve"> </w:t>
            </w:r>
            <w:r w:rsidR="00601CB2">
              <w:t>Dementia Friendly Music Player</w:t>
            </w:r>
            <w:r w:rsidRPr="00631ACB">
              <w:t>.</w:t>
            </w:r>
          </w:p>
          <w:p w14:paraId="75F47A7F" w14:textId="77777777" w:rsidR="002D0F63" w:rsidRPr="00631ACB" w:rsidRDefault="002D0F63" w:rsidP="002D0F63">
            <w:pPr>
              <w:pStyle w:val="ListParagraph"/>
              <w:numPr>
                <w:ilvl w:val="0"/>
                <w:numId w:val="27"/>
              </w:numPr>
            </w:pPr>
            <w:r w:rsidRPr="00631ACB">
              <w:t>Remove the USB thumb drive and place in your computer.</w:t>
            </w:r>
          </w:p>
          <w:p w14:paraId="3F0C40F0" w14:textId="77777777" w:rsidR="002D0F63" w:rsidRPr="00631ACB" w:rsidRDefault="002D0F63" w:rsidP="002D0F63">
            <w:pPr>
              <w:pStyle w:val="ListParagraph"/>
              <w:numPr>
                <w:ilvl w:val="0"/>
                <w:numId w:val="27"/>
              </w:numPr>
            </w:pPr>
            <w:r w:rsidRPr="00631ACB">
              <w:t>Copy music files from your computer to the USB thumb drive.</w:t>
            </w:r>
          </w:p>
          <w:p w14:paraId="5424191E" w14:textId="4EF49AF5" w:rsidR="002D0F63" w:rsidRPr="00631ACB" w:rsidRDefault="002D0F63" w:rsidP="002D0F63">
            <w:pPr>
              <w:pStyle w:val="ListParagraph"/>
              <w:numPr>
                <w:ilvl w:val="0"/>
                <w:numId w:val="27"/>
              </w:numPr>
            </w:pPr>
            <w:r w:rsidRPr="00631ACB">
              <w:t>Put the USB thumb drive back in.</w:t>
            </w:r>
          </w:p>
          <w:p w14:paraId="07E47D40" w14:textId="4FE36840" w:rsidR="002D0F63" w:rsidRPr="00631ACB" w:rsidRDefault="002D0F63" w:rsidP="002D0F63">
            <w:pPr>
              <w:pStyle w:val="ListParagraph"/>
              <w:numPr>
                <w:ilvl w:val="0"/>
                <w:numId w:val="27"/>
              </w:numPr>
            </w:pPr>
            <w:r w:rsidRPr="00631ACB">
              <w:t xml:space="preserve">Plug in your </w:t>
            </w:r>
            <w:r w:rsidR="00601CB2">
              <w:t>Dementia Friendly Music Player</w:t>
            </w:r>
            <w:r w:rsidRPr="00631ACB">
              <w:t>.</w:t>
            </w:r>
          </w:p>
          <w:p w14:paraId="67E311C7" w14:textId="77777777" w:rsidR="002D0F63" w:rsidRPr="00631ACB" w:rsidRDefault="002D0F63" w:rsidP="002D0F63"/>
        </w:tc>
      </w:tr>
    </w:tbl>
    <w:p w14:paraId="2A974347" w14:textId="191A23B3" w:rsidR="008659E0" w:rsidRPr="00631ACB" w:rsidRDefault="008659E0" w:rsidP="006D265A">
      <w:pPr>
        <w:pStyle w:val="Heading2"/>
      </w:pPr>
    </w:p>
    <w:p w14:paraId="78439824" w14:textId="1DFDE009" w:rsidR="000B66ED" w:rsidRDefault="000B66ED">
      <w:pPr>
        <w:rPr>
          <w:rFonts w:ascii="Arial" w:eastAsiaTheme="majorEastAsia" w:hAnsi="Arial" w:cs="Arial"/>
          <w:b/>
          <w:color w:val="2E74B5" w:themeColor="accent1" w:themeShade="BF"/>
          <w:sz w:val="28"/>
          <w:szCs w:val="28"/>
        </w:rPr>
      </w:pPr>
    </w:p>
    <w:p w14:paraId="47FFD36F" w14:textId="14AF7533" w:rsidR="000B66ED" w:rsidRPr="00D83327" w:rsidRDefault="000B66ED" w:rsidP="000B66ED">
      <w:pPr>
        <w:pStyle w:val="Heading1"/>
        <w:shd w:val="clear" w:color="auto" w:fill="DEEAF6" w:themeFill="accent1" w:themeFillTint="33"/>
        <w:rPr>
          <w:sz w:val="48"/>
          <w:szCs w:val="48"/>
        </w:rPr>
      </w:pPr>
      <w:r>
        <w:rPr>
          <w:sz w:val="48"/>
          <w:szCs w:val="48"/>
        </w:rPr>
        <w:t xml:space="preserve">STEP </w:t>
      </w:r>
      <w:r w:rsidR="000D7B5B">
        <w:rPr>
          <w:sz w:val="48"/>
          <w:szCs w:val="48"/>
        </w:rPr>
        <w:t>4</w:t>
      </w:r>
      <w:r w:rsidR="00630615">
        <w:rPr>
          <w:sz w:val="48"/>
          <w:szCs w:val="48"/>
        </w:rPr>
        <w:t>4</w:t>
      </w:r>
      <w:r>
        <w:rPr>
          <w:sz w:val="48"/>
          <w:szCs w:val="48"/>
        </w:rPr>
        <w:t>: Done!</w:t>
      </w:r>
    </w:p>
    <w:p w14:paraId="2211E10B" w14:textId="5157B164" w:rsidR="00577CDE" w:rsidRDefault="000B66ED">
      <w:r>
        <w:br/>
      </w:r>
      <w:r w:rsidR="003A23B8" w:rsidRPr="00631ACB">
        <w:t xml:space="preserve">Congratulations! You should have a fully functional </w:t>
      </w:r>
      <w:r w:rsidR="006321E9">
        <w:t>Dementia Friendly Music Player</w:t>
      </w:r>
      <w:r w:rsidR="00486916" w:rsidRPr="00631ACB">
        <w:t>.</w:t>
      </w:r>
    </w:p>
    <w:p w14:paraId="2C3D22A5" w14:textId="704E9B09" w:rsidR="00577CDE" w:rsidRPr="000932A9" w:rsidRDefault="00577CDE" w:rsidP="000363F3">
      <w:pPr>
        <w:pStyle w:val="Heading1"/>
      </w:pPr>
      <w:bookmarkStart w:id="1" w:name="_Appendix_1:_Building"/>
      <w:bookmarkEnd w:id="1"/>
      <w:r>
        <w:br w:type="column"/>
      </w:r>
      <w:r w:rsidRPr="000932A9">
        <w:lastRenderedPageBreak/>
        <w:t xml:space="preserve">Appendix </w:t>
      </w:r>
      <w:r w:rsidR="000363F3">
        <w:t>1</w:t>
      </w:r>
      <w:r w:rsidRPr="000932A9">
        <w:t>: Building 10+ at a time</w:t>
      </w:r>
    </w:p>
    <w:p w14:paraId="4066DB33" w14:textId="77777777" w:rsidR="00577CDE" w:rsidRDefault="00577CDE" w:rsidP="00577CDE">
      <w:r>
        <w:t>Assumptions:</w:t>
      </w:r>
    </w:p>
    <w:p w14:paraId="44F40367" w14:textId="77777777" w:rsidR="00577CDE" w:rsidRDefault="00577CDE" w:rsidP="00577CDE">
      <w:pPr>
        <w:pStyle w:val="ListParagraph"/>
        <w:numPr>
          <w:ilvl w:val="0"/>
          <w:numId w:val="40"/>
        </w:numPr>
      </w:pPr>
      <w:r>
        <w:t>You want to build 10 or more units at a time</w:t>
      </w:r>
    </w:p>
    <w:p w14:paraId="60335205" w14:textId="77777777" w:rsidR="00577CDE" w:rsidRDefault="00577CDE" w:rsidP="00577CDE">
      <w:pPr>
        <w:pStyle w:val="ListParagraph"/>
        <w:numPr>
          <w:ilvl w:val="0"/>
          <w:numId w:val="40"/>
        </w:numPr>
      </w:pPr>
      <w:r>
        <w:t>You are planning this far enough in advance (6 weeks or more) that you can order some of the parts directly from China</w:t>
      </w:r>
    </w:p>
    <w:p w14:paraId="2BDE6E39" w14:textId="77777777" w:rsidR="00577CDE" w:rsidRDefault="00577CDE" w:rsidP="00577CDE">
      <w:pPr>
        <w:pStyle w:val="ListParagraph"/>
        <w:numPr>
          <w:ilvl w:val="0"/>
          <w:numId w:val="40"/>
        </w:numPr>
      </w:pPr>
      <w:r>
        <w:t>You are working with a maker space where you can do your own laser cutting &amp; wood finishing (if not, see below)</w:t>
      </w:r>
    </w:p>
    <w:p w14:paraId="0F374379" w14:textId="77777777" w:rsidR="00577CDE" w:rsidRDefault="00577CDE" w:rsidP="00577CDE">
      <w:pPr>
        <w:pStyle w:val="ListParagraph"/>
        <w:numPr>
          <w:ilvl w:val="0"/>
          <w:numId w:val="40"/>
        </w:numPr>
      </w:pPr>
      <w:r>
        <w:t>If laser cutting yourself, I’m assuming that you will use 5.2mm cherry MDF wood:</w:t>
      </w:r>
    </w:p>
    <w:p w14:paraId="1A92E1E3" w14:textId="26B27F33" w:rsidR="00577CDE" w:rsidRDefault="00577CDE" w:rsidP="006F0EE8">
      <w:pPr>
        <w:pStyle w:val="ListParagraph"/>
        <w:numPr>
          <w:ilvl w:val="1"/>
          <w:numId w:val="40"/>
        </w:numPr>
      </w:pPr>
      <w:r>
        <w:t>Looks great</w:t>
      </w:r>
      <w:r w:rsidR="00CF7567">
        <w:t>, i</w:t>
      </w:r>
      <w:r>
        <w:t>s commonly available</w:t>
      </w:r>
      <w:r w:rsidR="00CF7567">
        <w:t>, l</w:t>
      </w:r>
      <w:r>
        <w:t>aser cuts well</w:t>
      </w:r>
    </w:p>
    <w:p w14:paraId="28C6887E" w14:textId="2CB72112" w:rsidR="00CF7567" w:rsidRDefault="00CF7567" w:rsidP="006F0EE8">
      <w:pPr>
        <w:pStyle w:val="ListParagraph"/>
        <w:numPr>
          <w:ilvl w:val="1"/>
          <w:numId w:val="40"/>
        </w:numPr>
      </w:pPr>
      <w:r>
        <w:t>Ideally apply some wood finish (see further above)</w:t>
      </w:r>
    </w:p>
    <w:p w14:paraId="0FF07159" w14:textId="1229B519" w:rsidR="00577CDE" w:rsidRDefault="00577CDE" w:rsidP="00577CDE">
      <w:pPr>
        <w:pStyle w:val="ListParagraph"/>
        <w:numPr>
          <w:ilvl w:val="1"/>
          <w:numId w:val="40"/>
        </w:numPr>
      </w:pPr>
      <w:r>
        <w:t>At my supplier, a 4’x8’ sheet is $55, and you can make as many as 12 cases from it</w:t>
      </w:r>
    </w:p>
    <w:tbl>
      <w:tblPr>
        <w:tblW w:w="13520" w:type="dxa"/>
        <w:tblLook w:val="04A0" w:firstRow="1" w:lastRow="0" w:firstColumn="1" w:lastColumn="0" w:noHBand="0" w:noVBand="1"/>
      </w:tblPr>
      <w:tblGrid>
        <w:gridCol w:w="5600"/>
        <w:gridCol w:w="1220"/>
        <w:gridCol w:w="622"/>
        <w:gridCol w:w="960"/>
        <w:gridCol w:w="960"/>
        <w:gridCol w:w="960"/>
        <w:gridCol w:w="3200"/>
      </w:tblGrid>
      <w:tr w:rsidR="007A1585" w:rsidRPr="007A1585" w14:paraId="4F069060" w14:textId="77777777" w:rsidTr="007A1585">
        <w:trPr>
          <w:trHeight w:val="288"/>
        </w:trPr>
        <w:tc>
          <w:tcPr>
            <w:tcW w:w="5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5497FE"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1F57BA66"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0396ADB4"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6929347"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028F02D"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D92989C"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3BF55D3C"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27AB88CF"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9DD9AF3"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558E4194"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4D76BAC8"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5EE879B3"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1791A936"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4A1546A5"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2D441377"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1E797DD4" w14:textId="77777777" w:rsidTr="007A1585">
        <w:trPr>
          <w:trHeight w:val="288"/>
        </w:trPr>
        <w:tc>
          <w:tcPr>
            <w:tcW w:w="5600" w:type="dxa"/>
            <w:tcBorders>
              <w:top w:val="nil"/>
              <w:left w:val="single" w:sz="4" w:space="0" w:color="auto"/>
              <w:bottom w:val="single" w:sz="4" w:space="0" w:color="auto"/>
              <w:right w:val="single" w:sz="4" w:space="0" w:color="auto"/>
            </w:tcBorders>
            <w:shd w:val="clear" w:color="000000" w:fill="D9D9D9"/>
            <w:noWrap/>
            <w:vAlign w:val="bottom"/>
            <w:hideMark/>
          </w:tcPr>
          <w:p w14:paraId="7AAC3919" w14:textId="77777777" w:rsidR="007A1585" w:rsidRPr="007A1585" w:rsidRDefault="007A1585" w:rsidP="007A1585">
            <w:pPr>
              <w:spacing w:after="0" w:line="240" w:lineRule="auto"/>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3C17745C" w14:textId="77777777" w:rsidR="007A1585" w:rsidRPr="007A1585" w:rsidRDefault="007A1585" w:rsidP="007A1585">
            <w:pPr>
              <w:spacing w:after="0" w:line="240" w:lineRule="auto"/>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Supplier</w:t>
            </w:r>
          </w:p>
        </w:tc>
        <w:tc>
          <w:tcPr>
            <w:tcW w:w="620" w:type="dxa"/>
            <w:tcBorders>
              <w:top w:val="nil"/>
              <w:left w:val="nil"/>
              <w:bottom w:val="single" w:sz="4" w:space="0" w:color="auto"/>
              <w:right w:val="single" w:sz="4" w:space="0" w:color="auto"/>
            </w:tcBorders>
            <w:shd w:val="clear" w:color="000000" w:fill="D9D9D9"/>
            <w:noWrap/>
            <w:vAlign w:val="bottom"/>
            <w:hideMark/>
          </w:tcPr>
          <w:p w14:paraId="6AD7C60F" w14:textId="77777777" w:rsidR="007A1585" w:rsidRPr="007A1585" w:rsidRDefault="007A1585" w:rsidP="007A1585">
            <w:pPr>
              <w:spacing w:after="0" w:line="240" w:lineRule="auto"/>
              <w:jc w:val="right"/>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Quan</w:t>
            </w:r>
          </w:p>
        </w:tc>
        <w:tc>
          <w:tcPr>
            <w:tcW w:w="960" w:type="dxa"/>
            <w:tcBorders>
              <w:top w:val="nil"/>
              <w:left w:val="nil"/>
              <w:bottom w:val="single" w:sz="4" w:space="0" w:color="auto"/>
              <w:right w:val="single" w:sz="4" w:space="0" w:color="auto"/>
            </w:tcBorders>
            <w:shd w:val="clear" w:color="000000" w:fill="D9D9D9"/>
            <w:noWrap/>
            <w:vAlign w:val="bottom"/>
            <w:hideMark/>
          </w:tcPr>
          <w:p w14:paraId="72D62914" w14:textId="77777777" w:rsidR="007A1585" w:rsidRPr="007A1585" w:rsidRDefault="007A1585" w:rsidP="007A1585">
            <w:pPr>
              <w:spacing w:after="0" w:line="240" w:lineRule="auto"/>
              <w:jc w:val="right"/>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Each</w:t>
            </w:r>
          </w:p>
        </w:tc>
        <w:tc>
          <w:tcPr>
            <w:tcW w:w="960" w:type="dxa"/>
            <w:tcBorders>
              <w:top w:val="nil"/>
              <w:left w:val="nil"/>
              <w:bottom w:val="single" w:sz="4" w:space="0" w:color="auto"/>
              <w:right w:val="single" w:sz="4" w:space="0" w:color="auto"/>
            </w:tcBorders>
            <w:shd w:val="clear" w:color="000000" w:fill="D9D9D9"/>
            <w:noWrap/>
            <w:vAlign w:val="bottom"/>
            <w:hideMark/>
          </w:tcPr>
          <w:p w14:paraId="1CF2D962" w14:textId="77777777" w:rsidR="007A1585" w:rsidRPr="007A1585" w:rsidRDefault="007A1585" w:rsidP="007A1585">
            <w:pPr>
              <w:spacing w:after="0" w:line="240" w:lineRule="auto"/>
              <w:jc w:val="right"/>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Total</w:t>
            </w:r>
          </w:p>
        </w:tc>
        <w:tc>
          <w:tcPr>
            <w:tcW w:w="960" w:type="dxa"/>
            <w:tcBorders>
              <w:top w:val="nil"/>
              <w:left w:val="nil"/>
              <w:bottom w:val="single" w:sz="4" w:space="0" w:color="auto"/>
              <w:right w:val="single" w:sz="4" w:space="0" w:color="auto"/>
            </w:tcBorders>
            <w:shd w:val="clear" w:color="000000" w:fill="D9D9D9"/>
            <w:noWrap/>
            <w:vAlign w:val="bottom"/>
            <w:hideMark/>
          </w:tcPr>
          <w:p w14:paraId="2B8A347B" w14:textId="77777777" w:rsidR="007A1585" w:rsidRPr="007A1585" w:rsidRDefault="007A1585" w:rsidP="007A1585">
            <w:pPr>
              <w:spacing w:after="0" w:line="240" w:lineRule="auto"/>
              <w:jc w:val="right"/>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00C2F24" w14:textId="77777777" w:rsidR="007A1585" w:rsidRPr="007A1585" w:rsidRDefault="007A1585" w:rsidP="007A1585">
            <w:pPr>
              <w:spacing w:after="0" w:line="240" w:lineRule="auto"/>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Notes</w:t>
            </w:r>
          </w:p>
        </w:tc>
      </w:tr>
      <w:tr w:rsidR="007A1585" w:rsidRPr="007A1585" w14:paraId="7B7F1B09"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5DCEA55"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Wood case</w:t>
            </w:r>
          </w:p>
        </w:tc>
        <w:tc>
          <w:tcPr>
            <w:tcW w:w="1220" w:type="dxa"/>
            <w:tcBorders>
              <w:top w:val="nil"/>
              <w:left w:val="nil"/>
              <w:bottom w:val="single" w:sz="4" w:space="0" w:color="auto"/>
              <w:right w:val="single" w:sz="4" w:space="0" w:color="auto"/>
            </w:tcBorders>
            <w:shd w:val="clear" w:color="auto" w:fill="auto"/>
            <w:noWrap/>
            <w:vAlign w:val="bottom"/>
            <w:hideMark/>
          </w:tcPr>
          <w:p w14:paraId="7716A12F"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Maker space</w:t>
            </w:r>
          </w:p>
        </w:tc>
        <w:tc>
          <w:tcPr>
            <w:tcW w:w="620" w:type="dxa"/>
            <w:tcBorders>
              <w:top w:val="nil"/>
              <w:left w:val="nil"/>
              <w:bottom w:val="single" w:sz="4" w:space="0" w:color="auto"/>
              <w:right w:val="single" w:sz="4" w:space="0" w:color="auto"/>
            </w:tcBorders>
            <w:shd w:val="clear" w:color="auto" w:fill="auto"/>
            <w:noWrap/>
            <w:vAlign w:val="bottom"/>
            <w:hideMark/>
          </w:tcPr>
          <w:p w14:paraId="3A326DE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BAF0B10"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50 </w:t>
            </w:r>
          </w:p>
        </w:tc>
        <w:tc>
          <w:tcPr>
            <w:tcW w:w="960" w:type="dxa"/>
            <w:tcBorders>
              <w:top w:val="nil"/>
              <w:left w:val="nil"/>
              <w:bottom w:val="single" w:sz="4" w:space="0" w:color="auto"/>
              <w:right w:val="single" w:sz="4" w:space="0" w:color="auto"/>
            </w:tcBorders>
            <w:shd w:val="clear" w:color="auto" w:fill="auto"/>
            <w:noWrap/>
            <w:vAlign w:val="center"/>
            <w:hideMark/>
          </w:tcPr>
          <w:p w14:paraId="45483DFA"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5.00 </w:t>
            </w:r>
          </w:p>
        </w:tc>
        <w:tc>
          <w:tcPr>
            <w:tcW w:w="960" w:type="dxa"/>
            <w:tcBorders>
              <w:top w:val="nil"/>
              <w:left w:val="nil"/>
              <w:bottom w:val="single" w:sz="4" w:space="0" w:color="auto"/>
              <w:right w:val="single" w:sz="4" w:space="0" w:color="auto"/>
            </w:tcBorders>
            <w:shd w:val="clear" w:color="auto" w:fill="auto"/>
            <w:noWrap/>
            <w:vAlign w:val="center"/>
            <w:hideMark/>
          </w:tcPr>
          <w:p w14:paraId="7F7E7F80"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50 </w:t>
            </w:r>
          </w:p>
        </w:tc>
        <w:tc>
          <w:tcPr>
            <w:tcW w:w="3200" w:type="dxa"/>
            <w:tcBorders>
              <w:top w:val="nil"/>
              <w:left w:val="nil"/>
              <w:bottom w:val="single" w:sz="4" w:space="0" w:color="auto"/>
              <w:right w:val="single" w:sz="4" w:space="0" w:color="auto"/>
            </w:tcBorders>
            <w:shd w:val="clear" w:color="auto" w:fill="auto"/>
            <w:vAlign w:val="bottom"/>
            <w:hideMark/>
          </w:tcPr>
          <w:p w14:paraId="32EE4FFB"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Or order 10+ from </w:t>
            </w:r>
            <w:proofErr w:type="spellStart"/>
            <w:r w:rsidRPr="007A1585">
              <w:rPr>
                <w:rFonts w:ascii="Calibri" w:eastAsia="Times New Roman" w:hAnsi="Calibri" w:cs="Calibri"/>
                <w:color w:val="000000"/>
                <w:sz w:val="18"/>
                <w:szCs w:val="18"/>
              </w:rPr>
              <w:t>Ponoko</w:t>
            </w:r>
            <w:proofErr w:type="spellEnd"/>
            <w:r w:rsidRPr="007A1585">
              <w:rPr>
                <w:rFonts w:ascii="Calibri" w:eastAsia="Times New Roman" w:hAnsi="Calibri" w:cs="Calibri"/>
                <w:color w:val="000000"/>
                <w:sz w:val="18"/>
                <w:szCs w:val="18"/>
              </w:rPr>
              <w:t xml:space="preserve"> for @$37.89</w:t>
            </w:r>
          </w:p>
        </w:tc>
      </w:tr>
      <w:tr w:rsidR="007A1585" w:rsidRPr="007A1585" w14:paraId="24ADB214"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63D13B7"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0" w:history="1">
              <w:r w:rsidRPr="007A1585">
                <w:rPr>
                  <w:rFonts w:ascii="Calibri" w:eastAsia="Times New Roman" w:hAnsi="Calibri" w:cs="Calibri"/>
                  <w:color w:val="0563C1"/>
                  <w:sz w:val="18"/>
                  <w:szCs w:val="18"/>
                  <w:u w:val="single"/>
                </w:rPr>
                <w:t>Raspberry Pi 4 Model B - 2GB RAM</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002A3F9B" w14:textId="77777777" w:rsidR="007A1585" w:rsidRPr="007A1585" w:rsidRDefault="007A1585" w:rsidP="007A1585">
            <w:pPr>
              <w:spacing w:after="0" w:line="240" w:lineRule="auto"/>
              <w:rPr>
                <w:rFonts w:ascii="Calibri" w:eastAsia="Times New Roman" w:hAnsi="Calibri" w:cs="Calibri"/>
                <w:color w:val="000000"/>
                <w:sz w:val="18"/>
                <w:szCs w:val="18"/>
              </w:rPr>
            </w:pPr>
            <w:proofErr w:type="spellStart"/>
            <w:r w:rsidRPr="007A1585">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6FD6D4E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1FB29995"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5.00 </w:t>
            </w:r>
          </w:p>
        </w:tc>
        <w:tc>
          <w:tcPr>
            <w:tcW w:w="960" w:type="dxa"/>
            <w:tcBorders>
              <w:top w:val="nil"/>
              <w:left w:val="nil"/>
              <w:bottom w:val="single" w:sz="4" w:space="0" w:color="auto"/>
              <w:right w:val="single" w:sz="4" w:space="0" w:color="auto"/>
            </w:tcBorders>
            <w:shd w:val="clear" w:color="auto" w:fill="auto"/>
            <w:noWrap/>
            <w:vAlign w:val="center"/>
            <w:hideMark/>
          </w:tcPr>
          <w:p w14:paraId="21BAAE24"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50.00 </w:t>
            </w:r>
          </w:p>
        </w:tc>
        <w:tc>
          <w:tcPr>
            <w:tcW w:w="960" w:type="dxa"/>
            <w:tcBorders>
              <w:top w:val="nil"/>
              <w:left w:val="nil"/>
              <w:bottom w:val="single" w:sz="4" w:space="0" w:color="auto"/>
              <w:right w:val="single" w:sz="4" w:space="0" w:color="auto"/>
            </w:tcBorders>
            <w:shd w:val="clear" w:color="auto" w:fill="auto"/>
            <w:noWrap/>
            <w:vAlign w:val="center"/>
            <w:hideMark/>
          </w:tcPr>
          <w:p w14:paraId="11B759B9"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5.00 </w:t>
            </w:r>
          </w:p>
        </w:tc>
        <w:tc>
          <w:tcPr>
            <w:tcW w:w="3200" w:type="dxa"/>
            <w:tcBorders>
              <w:top w:val="nil"/>
              <w:left w:val="nil"/>
              <w:bottom w:val="single" w:sz="4" w:space="0" w:color="auto"/>
              <w:right w:val="single" w:sz="4" w:space="0" w:color="auto"/>
            </w:tcBorders>
            <w:shd w:val="clear" w:color="auto" w:fill="auto"/>
            <w:noWrap/>
            <w:vAlign w:val="bottom"/>
            <w:hideMark/>
          </w:tcPr>
          <w:p w14:paraId="41F9BBFD"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0C752571"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36956296"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1" w:history="1">
              <w:r w:rsidRPr="007A1585">
                <w:rPr>
                  <w:rFonts w:ascii="Calibri" w:eastAsia="Times New Roman" w:hAnsi="Calibri" w:cs="Calibri"/>
                  <w:color w:val="0563C1"/>
                  <w:sz w:val="18"/>
                  <w:szCs w:val="18"/>
                  <w:u w:val="single"/>
                </w:rPr>
                <w:t>Official Raspberry Pi Power Supply 5.1V 3A with USB C - 1.5 meter long</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BF3EC9C" w14:textId="77777777" w:rsidR="007A1585" w:rsidRPr="007A1585" w:rsidRDefault="007A1585" w:rsidP="007A1585">
            <w:pPr>
              <w:spacing w:after="0" w:line="240" w:lineRule="auto"/>
              <w:rPr>
                <w:rFonts w:ascii="Calibri" w:eastAsia="Times New Roman" w:hAnsi="Calibri" w:cs="Calibri"/>
                <w:color w:val="000000"/>
                <w:sz w:val="18"/>
                <w:szCs w:val="18"/>
              </w:rPr>
            </w:pPr>
            <w:proofErr w:type="spellStart"/>
            <w:r w:rsidRPr="007A1585">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77C8E786"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7166EB20"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7.95 </w:t>
            </w:r>
          </w:p>
        </w:tc>
        <w:tc>
          <w:tcPr>
            <w:tcW w:w="960" w:type="dxa"/>
            <w:tcBorders>
              <w:top w:val="nil"/>
              <w:left w:val="nil"/>
              <w:bottom w:val="single" w:sz="4" w:space="0" w:color="auto"/>
              <w:right w:val="single" w:sz="4" w:space="0" w:color="auto"/>
            </w:tcBorders>
            <w:shd w:val="clear" w:color="auto" w:fill="auto"/>
            <w:noWrap/>
            <w:vAlign w:val="center"/>
            <w:hideMark/>
          </w:tcPr>
          <w:p w14:paraId="145716C0"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79.50 </w:t>
            </w:r>
          </w:p>
        </w:tc>
        <w:tc>
          <w:tcPr>
            <w:tcW w:w="960" w:type="dxa"/>
            <w:tcBorders>
              <w:top w:val="nil"/>
              <w:left w:val="nil"/>
              <w:bottom w:val="single" w:sz="4" w:space="0" w:color="auto"/>
              <w:right w:val="single" w:sz="4" w:space="0" w:color="auto"/>
            </w:tcBorders>
            <w:shd w:val="clear" w:color="auto" w:fill="auto"/>
            <w:noWrap/>
            <w:vAlign w:val="center"/>
            <w:hideMark/>
          </w:tcPr>
          <w:p w14:paraId="6C107B6B"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7.95 </w:t>
            </w:r>
          </w:p>
        </w:tc>
        <w:tc>
          <w:tcPr>
            <w:tcW w:w="3200" w:type="dxa"/>
            <w:tcBorders>
              <w:top w:val="nil"/>
              <w:left w:val="nil"/>
              <w:bottom w:val="single" w:sz="4" w:space="0" w:color="auto"/>
              <w:right w:val="single" w:sz="4" w:space="0" w:color="auto"/>
            </w:tcBorders>
            <w:shd w:val="clear" w:color="auto" w:fill="auto"/>
            <w:noWrap/>
            <w:vAlign w:val="bottom"/>
            <w:hideMark/>
          </w:tcPr>
          <w:p w14:paraId="4F5BB680"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54F58390"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052A2AD5"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2" w:history="1">
              <w:r w:rsidRPr="007A1585">
                <w:rPr>
                  <w:rFonts w:ascii="Calibri" w:eastAsia="Times New Roman" w:hAnsi="Calibri" w:cs="Calibri"/>
                  <w:color w:val="0563C1"/>
                  <w:sz w:val="18"/>
                  <w:szCs w:val="18"/>
                  <w:u w:val="single"/>
                </w:rPr>
                <w:t>Panel Mount USB Cable - A Male to A Femal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DB9EB7F" w14:textId="77777777" w:rsidR="007A1585" w:rsidRPr="007A1585" w:rsidRDefault="007A1585" w:rsidP="007A1585">
            <w:pPr>
              <w:spacing w:after="0" w:line="240" w:lineRule="auto"/>
              <w:rPr>
                <w:rFonts w:ascii="Calibri" w:eastAsia="Times New Roman" w:hAnsi="Calibri" w:cs="Calibri"/>
                <w:color w:val="000000"/>
                <w:sz w:val="18"/>
                <w:szCs w:val="18"/>
              </w:rPr>
            </w:pPr>
            <w:proofErr w:type="spellStart"/>
            <w:r w:rsidRPr="007A1585">
              <w:rPr>
                <w:rFonts w:ascii="Calibri" w:eastAsia="Times New Roman" w:hAnsi="Calibri" w:cs="Calibri"/>
                <w:color w:val="000000"/>
                <w:sz w:val="18"/>
                <w:szCs w:val="18"/>
              </w:rPr>
              <w:t>AdaFruit</w:t>
            </w:r>
            <w:proofErr w:type="spellEnd"/>
          </w:p>
        </w:tc>
        <w:tc>
          <w:tcPr>
            <w:tcW w:w="620" w:type="dxa"/>
            <w:tcBorders>
              <w:top w:val="nil"/>
              <w:left w:val="nil"/>
              <w:bottom w:val="single" w:sz="4" w:space="0" w:color="auto"/>
              <w:right w:val="single" w:sz="4" w:space="0" w:color="auto"/>
            </w:tcBorders>
            <w:shd w:val="clear" w:color="auto" w:fill="auto"/>
            <w:noWrap/>
            <w:vAlign w:val="center"/>
            <w:hideMark/>
          </w:tcPr>
          <w:p w14:paraId="208C30D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3D3B844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95 </w:t>
            </w:r>
          </w:p>
        </w:tc>
        <w:tc>
          <w:tcPr>
            <w:tcW w:w="960" w:type="dxa"/>
            <w:tcBorders>
              <w:top w:val="nil"/>
              <w:left w:val="nil"/>
              <w:bottom w:val="single" w:sz="4" w:space="0" w:color="auto"/>
              <w:right w:val="single" w:sz="4" w:space="0" w:color="auto"/>
            </w:tcBorders>
            <w:shd w:val="clear" w:color="auto" w:fill="auto"/>
            <w:noWrap/>
            <w:vAlign w:val="center"/>
            <w:hideMark/>
          </w:tcPr>
          <w:p w14:paraId="2F4F34A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9.50 </w:t>
            </w:r>
          </w:p>
        </w:tc>
        <w:tc>
          <w:tcPr>
            <w:tcW w:w="960" w:type="dxa"/>
            <w:tcBorders>
              <w:top w:val="nil"/>
              <w:left w:val="nil"/>
              <w:bottom w:val="single" w:sz="4" w:space="0" w:color="auto"/>
              <w:right w:val="single" w:sz="4" w:space="0" w:color="auto"/>
            </w:tcBorders>
            <w:shd w:val="clear" w:color="auto" w:fill="auto"/>
            <w:noWrap/>
            <w:vAlign w:val="center"/>
            <w:hideMark/>
          </w:tcPr>
          <w:p w14:paraId="0CA474E4"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95 </w:t>
            </w:r>
          </w:p>
        </w:tc>
        <w:tc>
          <w:tcPr>
            <w:tcW w:w="3200" w:type="dxa"/>
            <w:tcBorders>
              <w:top w:val="nil"/>
              <w:left w:val="nil"/>
              <w:bottom w:val="single" w:sz="4" w:space="0" w:color="auto"/>
              <w:right w:val="single" w:sz="4" w:space="0" w:color="auto"/>
            </w:tcBorders>
            <w:shd w:val="clear" w:color="auto" w:fill="auto"/>
            <w:noWrap/>
            <w:vAlign w:val="bottom"/>
            <w:hideMark/>
          </w:tcPr>
          <w:p w14:paraId="1C251078"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6D3B8E65"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69C51F73"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3" w:history="1">
              <w:r w:rsidRPr="007A1585">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A546D72"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23F7931F"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6BD3C488"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86 </w:t>
            </w:r>
          </w:p>
        </w:tc>
        <w:tc>
          <w:tcPr>
            <w:tcW w:w="960" w:type="dxa"/>
            <w:tcBorders>
              <w:top w:val="nil"/>
              <w:left w:val="nil"/>
              <w:bottom w:val="single" w:sz="4" w:space="0" w:color="auto"/>
              <w:right w:val="single" w:sz="4" w:space="0" w:color="auto"/>
            </w:tcBorders>
            <w:shd w:val="clear" w:color="auto" w:fill="auto"/>
            <w:noWrap/>
            <w:vAlign w:val="center"/>
            <w:hideMark/>
          </w:tcPr>
          <w:p w14:paraId="36277F0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8.60 </w:t>
            </w:r>
          </w:p>
        </w:tc>
        <w:tc>
          <w:tcPr>
            <w:tcW w:w="960" w:type="dxa"/>
            <w:tcBorders>
              <w:top w:val="nil"/>
              <w:left w:val="nil"/>
              <w:bottom w:val="single" w:sz="4" w:space="0" w:color="auto"/>
              <w:right w:val="single" w:sz="4" w:space="0" w:color="auto"/>
            </w:tcBorders>
            <w:shd w:val="clear" w:color="auto" w:fill="auto"/>
            <w:noWrap/>
            <w:vAlign w:val="center"/>
            <w:hideMark/>
          </w:tcPr>
          <w:p w14:paraId="24421A6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86 </w:t>
            </w:r>
          </w:p>
        </w:tc>
        <w:tc>
          <w:tcPr>
            <w:tcW w:w="3200" w:type="dxa"/>
            <w:tcBorders>
              <w:top w:val="nil"/>
              <w:left w:val="nil"/>
              <w:bottom w:val="single" w:sz="4" w:space="0" w:color="auto"/>
              <w:right w:val="single" w:sz="4" w:space="0" w:color="auto"/>
            </w:tcBorders>
            <w:shd w:val="clear" w:color="auto" w:fill="auto"/>
            <w:noWrap/>
            <w:vAlign w:val="bottom"/>
            <w:hideMark/>
          </w:tcPr>
          <w:p w14:paraId="16FC6F03"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4C235C0A"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20D29D66"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4" w:history="1">
              <w:r w:rsidRPr="007A1585">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AED0A53"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02B1FBC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115C5A9"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3B4CA43D"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43 </w:t>
            </w:r>
          </w:p>
        </w:tc>
        <w:tc>
          <w:tcPr>
            <w:tcW w:w="960" w:type="dxa"/>
            <w:tcBorders>
              <w:top w:val="nil"/>
              <w:left w:val="nil"/>
              <w:bottom w:val="single" w:sz="4" w:space="0" w:color="auto"/>
              <w:right w:val="single" w:sz="4" w:space="0" w:color="auto"/>
            </w:tcBorders>
            <w:shd w:val="clear" w:color="auto" w:fill="auto"/>
            <w:noWrap/>
            <w:vAlign w:val="center"/>
            <w:hideMark/>
          </w:tcPr>
          <w:p w14:paraId="06457959"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24 </w:t>
            </w:r>
          </w:p>
        </w:tc>
        <w:tc>
          <w:tcPr>
            <w:tcW w:w="3200" w:type="dxa"/>
            <w:tcBorders>
              <w:top w:val="nil"/>
              <w:left w:val="nil"/>
              <w:bottom w:val="single" w:sz="4" w:space="0" w:color="auto"/>
              <w:right w:val="single" w:sz="4" w:space="0" w:color="auto"/>
            </w:tcBorders>
            <w:shd w:val="clear" w:color="auto" w:fill="auto"/>
            <w:noWrap/>
            <w:vAlign w:val="bottom"/>
            <w:hideMark/>
          </w:tcPr>
          <w:p w14:paraId="324CECC0"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583B292D"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038EC0C1"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5" w:history="1">
              <w:r w:rsidRPr="007A1585">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6856CC7"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17AADEC5"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1130E231"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1B62353D"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49 </w:t>
            </w:r>
          </w:p>
        </w:tc>
        <w:tc>
          <w:tcPr>
            <w:tcW w:w="960" w:type="dxa"/>
            <w:tcBorders>
              <w:top w:val="nil"/>
              <w:left w:val="nil"/>
              <w:bottom w:val="single" w:sz="4" w:space="0" w:color="auto"/>
              <w:right w:val="single" w:sz="4" w:space="0" w:color="auto"/>
            </w:tcBorders>
            <w:shd w:val="clear" w:color="auto" w:fill="auto"/>
            <w:noWrap/>
            <w:vAlign w:val="center"/>
            <w:hideMark/>
          </w:tcPr>
          <w:p w14:paraId="21A12AE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3EF85755"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63D0D780"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70A78042"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6" w:history="1">
              <w:r w:rsidRPr="007A1585">
                <w:rPr>
                  <w:rFonts w:ascii="Calibri" w:eastAsia="Times New Roman" w:hAnsi="Calibri" w:cs="Calibri"/>
                  <w:color w:val="0563C1"/>
                  <w:sz w:val="18"/>
                  <w:szCs w:val="18"/>
                  <w:u w:val="single"/>
                </w:rPr>
                <w:t>M2.5x20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64F046CE"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70D93D2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590BE5B8"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3878BB0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4.04 </w:t>
            </w:r>
          </w:p>
        </w:tc>
        <w:tc>
          <w:tcPr>
            <w:tcW w:w="960" w:type="dxa"/>
            <w:tcBorders>
              <w:top w:val="nil"/>
              <w:left w:val="nil"/>
              <w:bottom w:val="single" w:sz="4" w:space="0" w:color="auto"/>
              <w:right w:val="single" w:sz="4" w:space="0" w:color="auto"/>
            </w:tcBorders>
            <w:shd w:val="clear" w:color="auto" w:fill="auto"/>
            <w:noWrap/>
            <w:vAlign w:val="center"/>
            <w:hideMark/>
          </w:tcPr>
          <w:p w14:paraId="0AACE18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40 </w:t>
            </w:r>
          </w:p>
        </w:tc>
        <w:tc>
          <w:tcPr>
            <w:tcW w:w="3200" w:type="dxa"/>
            <w:tcBorders>
              <w:top w:val="nil"/>
              <w:left w:val="nil"/>
              <w:bottom w:val="single" w:sz="4" w:space="0" w:color="auto"/>
              <w:right w:val="single" w:sz="4" w:space="0" w:color="auto"/>
            </w:tcBorders>
            <w:shd w:val="clear" w:color="auto" w:fill="auto"/>
            <w:noWrap/>
            <w:vAlign w:val="bottom"/>
            <w:hideMark/>
          </w:tcPr>
          <w:p w14:paraId="2555B36B"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27294B4D"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DE83C37"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7" w:history="1">
              <w:r w:rsidRPr="007A1585">
                <w:rPr>
                  <w:rFonts w:ascii="Calibri" w:eastAsia="Times New Roman" w:hAnsi="Calibri" w:cs="Calibri"/>
                  <w:color w:val="0563C1"/>
                  <w:sz w:val="18"/>
                  <w:szCs w:val="18"/>
                  <w:u w:val="single"/>
                </w:rPr>
                <w:t>M2.5 screws 12mm M2.5-0.45 (100 piece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15AE758"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0769DAE3"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02FEE79F"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0808783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5.74 </w:t>
            </w:r>
          </w:p>
        </w:tc>
        <w:tc>
          <w:tcPr>
            <w:tcW w:w="960" w:type="dxa"/>
            <w:tcBorders>
              <w:top w:val="nil"/>
              <w:left w:val="nil"/>
              <w:bottom w:val="single" w:sz="4" w:space="0" w:color="auto"/>
              <w:right w:val="single" w:sz="4" w:space="0" w:color="auto"/>
            </w:tcBorders>
            <w:shd w:val="clear" w:color="auto" w:fill="auto"/>
            <w:noWrap/>
            <w:vAlign w:val="center"/>
            <w:hideMark/>
          </w:tcPr>
          <w:p w14:paraId="47F9557D"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57 </w:t>
            </w:r>
          </w:p>
        </w:tc>
        <w:tc>
          <w:tcPr>
            <w:tcW w:w="3200" w:type="dxa"/>
            <w:tcBorders>
              <w:top w:val="nil"/>
              <w:left w:val="nil"/>
              <w:bottom w:val="single" w:sz="4" w:space="0" w:color="auto"/>
              <w:right w:val="single" w:sz="4" w:space="0" w:color="auto"/>
            </w:tcBorders>
            <w:shd w:val="clear" w:color="auto" w:fill="auto"/>
            <w:noWrap/>
            <w:vAlign w:val="bottom"/>
            <w:hideMark/>
          </w:tcPr>
          <w:p w14:paraId="43517604"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5D560990"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763A8643"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8" w:history="1">
              <w:r w:rsidRPr="007A1585">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E3DA882"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5E7659EB"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D646C4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109ACCD1"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9.99 </w:t>
            </w:r>
          </w:p>
        </w:tc>
        <w:tc>
          <w:tcPr>
            <w:tcW w:w="960" w:type="dxa"/>
            <w:tcBorders>
              <w:top w:val="nil"/>
              <w:left w:val="nil"/>
              <w:bottom w:val="single" w:sz="4" w:space="0" w:color="auto"/>
              <w:right w:val="single" w:sz="4" w:space="0" w:color="auto"/>
            </w:tcBorders>
            <w:shd w:val="clear" w:color="auto" w:fill="auto"/>
            <w:noWrap/>
            <w:vAlign w:val="center"/>
            <w:hideMark/>
          </w:tcPr>
          <w:p w14:paraId="1DB02C7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0AA7AAF4"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596D37FE"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8B9B89F"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49" w:history="1">
              <w:r w:rsidRPr="007A1585">
                <w:rPr>
                  <w:rFonts w:ascii="Calibri" w:eastAsia="Times New Roman" w:hAnsi="Calibri" w:cs="Calibri"/>
                  <w:color w:val="0563C1"/>
                  <w:sz w:val="18"/>
                  <w:szCs w:val="18"/>
                  <w:u w:val="single"/>
                </w:rPr>
                <w:t>Speaker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17EC8767"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vAlign w:val="center"/>
            <w:hideMark/>
          </w:tcPr>
          <w:p w14:paraId="68133383"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3AC122A"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7.99 </w:t>
            </w:r>
          </w:p>
        </w:tc>
        <w:tc>
          <w:tcPr>
            <w:tcW w:w="960" w:type="dxa"/>
            <w:tcBorders>
              <w:top w:val="nil"/>
              <w:left w:val="nil"/>
              <w:bottom w:val="single" w:sz="4" w:space="0" w:color="auto"/>
              <w:right w:val="single" w:sz="4" w:space="0" w:color="auto"/>
            </w:tcBorders>
            <w:shd w:val="clear" w:color="auto" w:fill="auto"/>
            <w:noWrap/>
            <w:vAlign w:val="center"/>
            <w:hideMark/>
          </w:tcPr>
          <w:p w14:paraId="3B41AC7A"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79.90 </w:t>
            </w:r>
          </w:p>
        </w:tc>
        <w:tc>
          <w:tcPr>
            <w:tcW w:w="960" w:type="dxa"/>
            <w:tcBorders>
              <w:top w:val="nil"/>
              <w:left w:val="nil"/>
              <w:bottom w:val="single" w:sz="4" w:space="0" w:color="auto"/>
              <w:right w:val="single" w:sz="4" w:space="0" w:color="auto"/>
            </w:tcBorders>
            <w:shd w:val="clear" w:color="auto" w:fill="auto"/>
            <w:noWrap/>
            <w:vAlign w:val="center"/>
            <w:hideMark/>
          </w:tcPr>
          <w:p w14:paraId="6182884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7.99 </w:t>
            </w:r>
          </w:p>
        </w:tc>
        <w:tc>
          <w:tcPr>
            <w:tcW w:w="3200" w:type="dxa"/>
            <w:tcBorders>
              <w:top w:val="nil"/>
              <w:left w:val="nil"/>
              <w:bottom w:val="single" w:sz="4" w:space="0" w:color="auto"/>
              <w:right w:val="single" w:sz="4" w:space="0" w:color="auto"/>
            </w:tcBorders>
            <w:shd w:val="clear" w:color="auto" w:fill="auto"/>
            <w:noWrap/>
            <w:vAlign w:val="bottom"/>
            <w:hideMark/>
          </w:tcPr>
          <w:p w14:paraId="67B30254"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655F3D98"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4E09DF31"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50" w:history="1">
              <w:r w:rsidRPr="007A1585">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6BC4456C"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63A82C4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5B79D4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99 </w:t>
            </w:r>
          </w:p>
        </w:tc>
        <w:tc>
          <w:tcPr>
            <w:tcW w:w="960" w:type="dxa"/>
            <w:tcBorders>
              <w:top w:val="nil"/>
              <w:left w:val="nil"/>
              <w:bottom w:val="single" w:sz="4" w:space="0" w:color="auto"/>
              <w:right w:val="single" w:sz="4" w:space="0" w:color="auto"/>
            </w:tcBorders>
            <w:shd w:val="clear" w:color="auto" w:fill="auto"/>
            <w:noWrap/>
            <w:vAlign w:val="center"/>
            <w:hideMark/>
          </w:tcPr>
          <w:p w14:paraId="301A4FF7"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9.90 </w:t>
            </w:r>
          </w:p>
        </w:tc>
        <w:tc>
          <w:tcPr>
            <w:tcW w:w="960" w:type="dxa"/>
            <w:tcBorders>
              <w:top w:val="nil"/>
              <w:left w:val="nil"/>
              <w:bottom w:val="single" w:sz="4" w:space="0" w:color="auto"/>
              <w:right w:val="single" w:sz="4" w:space="0" w:color="auto"/>
            </w:tcBorders>
            <w:shd w:val="clear" w:color="auto" w:fill="auto"/>
            <w:noWrap/>
            <w:vAlign w:val="center"/>
            <w:hideMark/>
          </w:tcPr>
          <w:p w14:paraId="7C7A8B05"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3.99 </w:t>
            </w:r>
          </w:p>
        </w:tc>
        <w:tc>
          <w:tcPr>
            <w:tcW w:w="3200" w:type="dxa"/>
            <w:tcBorders>
              <w:top w:val="nil"/>
              <w:left w:val="nil"/>
              <w:bottom w:val="single" w:sz="4" w:space="0" w:color="auto"/>
              <w:right w:val="single" w:sz="4" w:space="0" w:color="auto"/>
            </w:tcBorders>
            <w:shd w:val="clear" w:color="auto" w:fill="auto"/>
            <w:noWrap/>
            <w:vAlign w:val="bottom"/>
            <w:hideMark/>
          </w:tcPr>
          <w:p w14:paraId="04344C49"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21FB7244"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11CAEF73"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51" w:history="1">
              <w:r w:rsidRPr="007A1585">
                <w:rPr>
                  <w:rFonts w:ascii="Calibri" w:eastAsia="Times New Roman" w:hAnsi="Calibri" w:cs="Calibri"/>
                  <w:color w:val="0563C1"/>
                  <w:sz w:val="18"/>
                  <w:szCs w:val="18"/>
                  <w:u w:val="single"/>
                </w:rPr>
                <w:t>USB flash drive</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3150D297"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04ABAD19"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491C3B13"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5.90 </w:t>
            </w:r>
          </w:p>
        </w:tc>
        <w:tc>
          <w:tcPr>
            <w:tcW w:w="960" w:type="dxa"/>
            <w:tcBorders>
              <w:top w:val="nil"/>
              <w:left w:val="nil"/>
              <w:bottom w:val="single" w:sz="4" w:space="0" w:color="auto"/>
              <w:right w:val="single" w:sz="4" w:space="0" w:color="auto"/>
            </w:tcBorders>
            <w:shd w:val="clear" w:color="auto" w:fill="auto"/>
            <w:noWrap/>
            <w:vAlign w:val="center"/>
            <w:hideMark/>
          </w:tcPr>
          <w:p w14:paraId="5B131B12"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59.00 </w:t>
            </w:r>
          </w:p>
        </w:tc>
        <w:tc>
          <w:tcPr>
            <w:tcW w:w="960" w:type="dxa"/>
            <w:tcBorders>
              <w:top w:val="nil"/>
              <w:left w:val="nil"/>
              <w:bottom w:val="single" w:sz="4" w:space="0" w:color="auto"/>
              <w:right w:val="single" w:sz="4" w:space="0" w:color="auto"/>
            </w:tcBorders>
            <w:shd w:val="clear" w:color="auto" w:fill="auto"/>
            <w:noWrap/>
            <w:vAlign w:val="center"/>
            <w:hideMark/>
          </w:tcPr>
          <w:p w14:paraId="07027336"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5.90 </w:t>
            </w:r>
          </w:p>
        </w:tc>
        <w:tc>
          <w:tcPr>
            <w:tcW w:w="3200" w:type="dxa"/>
            <w:tcBorders>
              <w:top w:val="nil"/>
              <w:left w:val="nil"/>
              <w:bottom w:val="single" w:sz="4" w:space="0" w:color="auto"/>
              <w:right w:val="single" w:sz="4" w:space="0" w:color="auto"/>
            </w:tcBorders>
            <w:shd w:val="clear" w:color="auto" w:fill="auto"/>
            <w:noWrap/>
            <w:vAlign w:val="bottom"/>
            <w:hideMark/>
          </w:tcPr>
          <w:p w14:paraId="040A80CA"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20453C5C"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465B6CF9"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52" w:history="1">
              <w:r w:rsidRPr="007A1585">
                <w:rPr>
                  <w:rFonts w:ascii="Calibri" w:eastAsia="Times New Roman" w:hAnsi="Calibri" w:cs="Calibri"/>
                  <w:color w:val="0563C1"/>
                  <w:sz w:val="18"/>
                  <w:szCs w:val="18"/>
                  <w:u w:val="single"/>
                </w:rPr>
                <w:t>KY-040 rotary encoders (knobs) (5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C70773B"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419AE60E"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4</w:t>
            </w:r>
          </w:p>
        </w:tc>
        <w:tc>
          <w:tcPr>
            <w:tcW w:w="960" w:type="dxa"/>
            <w:tcBorders>
              <w:top w:val="nil"/>
              <w:left w:val="nil"/>
              <w:bottom w:val="single" w:sz="4" w:space="0" w:color="auto"/>
              <w:right w:val="single" w:sz="4" w:space="0" w:color="auto"/>
            </w:tcBorders>
            <w:shd w:val="clear" w:color="auto" w:fill="auto"/>
            <w:noWrap/>
            <w:vAlign w:val="center"/>
            <w:hideMark/>
          </w:tcPr>
          <w:p w14:paraId="6E7875D5"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1 </w:t>
            </w:r>
          </w:p>
        </w:tc>
        <w:tc>
          <w:tcPr>
            <w:tcW w:w="960" w:type="dxa"/>
            <w:tcBorders>
              <w:top w:val="nil"/>
              <w:left w:val="nil"/>
              <w:bottom w:val="single" w:sz="4" w:space="0" w:color="auto"/>
              <w:right w:val="single" w:sz="4" w:space="0" w:color="auto"/>
            </w:tcBorders>
            <w:shd w:val="clear" w:color="auto" w:fill="auto"/>
            <w:noWrap/>
            <w:vAlign w:val="center"/>
            <w:hideMark/>
          </w:tcPr>
          <w:p w14:paraId="1E4D68EA"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8.44 </w:t>
            </w:r>
          </w:p>
        </w:tc>
        <w:tc>
          <w:tcPr>
            <w:tcW w:w="960" w:type="dxa"/>
            <w:tcBorders>
              <w:top w:val="nil"/>
              <w:left w:val="nil"/>
              <w:bottom w:val="single" w:sz="4" w:space="0" w:color="auto"/>
              <w:right w:val="single" w:sz="4" w:space="0" w:color="auto"/>
            </w:tcBorders>
            <w:shd w:val="clear" w:color="auto" w:fill="auto"/>
            <w:noWrap/>
            <w:vAlign w:val="center"/>
            <w:hideMark/>
          </w:tcPr>
          <w:p w14:paraId="1ABE884A"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84 </w:t>
            </w:r>
          </w:p>
        </w:tc>
        <w:tc>
          <w:tcPr>
            <w:tcW w:w="3200" w:type="dxa"/>
            <w:tcBorders>
              <w:top w:val="nil"/>
              <w:left w:val="nil"/>
              <w:bottom w:val="single" w:sz="4" w:space="0" w:color="auto"/>
              <w:right w:val="single" w:sz="4" w:space="0" w:color="auto"/>
            </w:tcBorders>
            <w:shd w:val="clear" w:color="auto" w:fill="auto"/>
            <w:noWrap/>
            <w:vAlign w:val="bottom"/>
            <w:hideMark/>
          </w:tcPr>
          <w:p w14:paraId="1A7F49F7"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2E89255A"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center"/>
            <w:hideMark/>
          </w:tcPr>
          <w:p w14:paraId="1B294EAB"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53" w:history="1">
              <w:r w:rsidRPr="007A1585">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ABBC745"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li Express</w:t>
            </w:r>
          </w:p>
        </w:tc>
        <w:tc>
          <w:tcPr>
            <w:tcW w:w="620" w:type="dxa"/>
            <w:tcBorders>
              <w:top w:val="nil"/>
              <w:left w:val="nil"/>
              <w:bottom w:val="single" w:sz="4" w:space="0" w:color="auto"/>
              <w:right w:val="single" w:sz="4" w:space="0" w:color="auto"/>
            </w:tcBorders>
            <w:shd w:val="clear" w:color="auto" w:fill="auto"/>
            <w:noWrap/>
            <w:vAlign w:val="center"/>
            <w:hideMark/>
          </w:tcPr>
          <w:p w14:paraId="30D8710B"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w:t>
            </w:r>
          </w:p>
        </w:tc>
        <w:tc>
          <w:tcPr>
            <w:tcW w:w="960" w:type="dxa"/>
            <w:tcBorders>
              <w:top w:val="nil"/>
              <w:left w:val="nil"/>
              <w:bottom w:val="single" w:sz="4" w:space="0" w:color="auto"/>
              <w:right w:val="single" w:sz="4" w:space="0" w:color="auto"/>
            </w:tcBorders>
            <w:shd w:val="clear" w:color="auto" w:fill="auto"/>
            <w:noWrap/>
            <w:vAlign w:val="center"/>
            <w:hideMark/>
          </w:tcPr>
          <w:p w14:paraId="7A7577B4"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077E23E3"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1.86 </w:t>
            </w:r>
          </w:p>
        </w:tc>
        <w:tc>
          <w:tcPr>
            <w:tcW w:w="960" w:type="dxa"/>
            <w:tcBorders>
              <w:top w:val="nil"/>
              <w:left w:val="nil"/>
              <w:bottom w:val="single" w:sz="4" w:space="0" w:color="auto"/>
              <w:right w:val="single" w:sz="4" w:space="0" w:color="auto"/>
            </w:tcBorders>
            <w:shd w:val="clear" w:color="auto" w:fill="auto"/>
            <w:noWrap/>
            <w:vAlign w:val="center"/>
            <w:hideMark/>
          </w:tcPr>
          <w:p w14:paraId="0D3379BC"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0AD1D29A"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4C049F91"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5E6ACB81" w14:textId="77777777" w:rsidR="007A1585" w:rsidRPr="007A1585" w:rsidRDefault="007A1585" w:rsidP="007A1585">
            <w:pPr>
              <w:spacing w:after="0" w:line="240" w:lineRule="auto"/>
              <w:rPr>
                <w:rFonts w:ascii="Calibri" w:eastAsia="Times New Roman" w:hAnsi="Calibri" w:cs="Calibri"/>
                <w:color w:val="0563C1"/>
                <w:sz w:val="18"/>
                <w:szCs w:val="18"/>
                <w:u w:val="single"/>
              </w:rPr>
            </w:pPr>
            <w:hyperlink r:id="rId154" w:history="1">
              <w:r w:rsidRPr="007A1585">
                <w:rPr>
                  <w:rFonts w:ascii="Calibri" w:eastAsia="Times New Roman" w:hAnsi="Calibri" w:cs="Calibri"/>
                  <w:color w:val="0563C1"/>
                  <w:sz w:val="18"/>
                  <w:szCs w:val="18"/>
                  <w:u w:val="single"/>
                </w:rPr>
                <w:t xml:space="preserve">Sticky back </w:t>
              </w:r>
              <w:proofErr w:type="spellStart"/>
              <w:r w:rsidRPr="007A1585">
                <w:rPr>
                  <w:rFonts w:ascii="Calibri" w:eastAsia="Times New Roman" w:hAnsi="Calibri" w:cs="Calibri"/>
                  <w:color w:val="0563C1"/>
                  <w:sz w:val="18"/>
                  <w:szCs w:val="18"/>
                  <w:u w:val="single"/>
                </w:rPr>
                <w:t>velcro</w:t>
              </w:r>
              <w:proofErr w:type="spellEnd"/>
              <w:r w:rsidRPr="007A1585">
                <w:rPr>
                  <w:rFonts w:ascii="Calibri" w:eastAsia="Times New Roman" w:hAnsi="Calibri" w:cs="Calibri"/>
                  <w:color w:val="0563C1"/>
                  <w:sz w:val="18"/>
                  <w:szCs w:val="18"/>
                  <w:u w:val="single"/>
                </w:rPr>
                <w:t xml:space="preserve"> strips</w:t>
              </w:r>
            </w:hyperlink>
          </w:p>
        </w:tc>
        <w:tc>
          <w:tcPr>
            <w:tcW w:w="1220" w:type="dxa"/>
            <w:tcBorders>
              <w:top w:val="nil"/>
              <w:left w:val="nil"/>
              <w:bottom w:val="single" w:sz="4" w:space="0" w:color="auto"/>
              <w:right w:val="single" w:sz="4" w:space="0" w:color="auto"/>
            </w:tcBorders>
            <w:shd w:val="clear" w:color="auto" w:fill="auto"/>
            <w:noWrap/>
            <w:vAlign w:val="bottom"/>
            <w:hideMark/>
          </w:tcPr>
          <w:p w14:paraId="420DFD96"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Amazon</w:t>
            </w:r>
          </w:p>
        </w:tc>
        <w:tc>
          <w:tcPr>
            <w:tcW w:w="620" w:type="dxa"/>
            <w:tcBorders>
              <w:top w:val="nil"/>
              <w:left w:val="nil"/>
              <w:bottom w:val="single" w:sz="4" w:space="0" w:color="auto"/>
              <w:right w:val="single" w:sz="4" w:space="0" w:color="auto"/>
            </w:tcBorders>
            <w:shd w:val="clear" w:color="auto" w:fill="auto"/>
            <w:noWrap/>
            <w:vAlign w:val="center"/>
            <w:hideMark/>
          </w:tcPr>
          <w:p w14:paraId="2DC648A6"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10</w:t>
            </w:r>
          </w:p>
        </w:tc>
        <w:tc>
          <w:tcPr>
            <w:tcW w:w="960" w:type="dxa"/>
            <w:tcBorders>
              <w:top w:val="nil"/>
              <w:left w:val="nil"/>
              <w:bottom w:val="single" w:sz="4" w:space="0" w:color="auto"/>
              <w:right w:val="single" w:sz="4" w:space="0" w:color="auto"/>
            </w:tcBorders>
            <w:shd w:val="clear" w:color="auto" w:fill="auto"/>
            <w:noWrap/>
            <w:vAlign w:val="center"/>
            <w:hideMark/>
          </w:tcPr>
          <w:p w14:paraId="2ADDC406"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7 </w:t>
            </w:r>
          </w:p>
        </w:tc>
        <w:tc>
          <w:tcPr>
            <w:tcW w:w="960" w:type="dxa"/>
            <w:tcBorders>
              <w:top w:val="nil"/>
              <w:left w:val="nil"/>
              <w:bottom w:val="single" w:sz="4" w:space="0" w:color="auto"/>
              <w:right w:val="single" w:sz="4" w:space="0" w:color="auto"/>
            </w:tcBorders>
            <w:shd w:val="clear" w:color="auto" w:fill="auto"/>
            <w:noWrap/>
            <w:vAlign w:val="center"/>
            <w:hideMark/>
          </w:tcPr>
          <w:p w14:paraId="18B5EB1B"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70 </w:t>
            </w:r>
          </w:p>
        </w:tc>
        <w:tc>
          <w:tcPr>
            <w:tcW w:w="960" w:type="dxa"/>
            <w:tcBorders>
              <w:top w:val="nil"/>
              <w:left w:val="nil"/>
              <w:bottom w:val="single" w:sz="4" w:space="0" w:color="auto"/>
              <w:right w:val="single" w:sz="4" w:space="0" w:color="auto"/>
            </w:tcBorders>
            <w:shd w:val="clear" w:color="auto" w:fill="auto"/>
            <w:noWrap/>
            <w:vAlign w:val="center"/>
            <w:hideMark/>
          </w:tcPr>
          <w:p w14:paraId="160924E2" w14:textId="77777777" w:rsidR="007A1585" w:rsidRPr="007A1585" w:rsidRDefault="007A1585" w:rsidP="007A1585">
            <w:pPr>
              <w:spacing w:after="0" w:line="240" w:lineRule="auto"/>
              <w:jc w:val="right"/>
              <w:rPr>
                <w:rFonts w:ascii="Calibri" w:eastAsia="Times New Roman" w:hAnsi="Calibri" w:cs="Calibri"/>
                <w:color w:val="000000"/>
                <w:sz w:val="18"/>
                <w:szCs w:val="18"/>
              </w:rPr>
            </w:pPr>
            <w:r w:rsidRPr="007A1585">
              <w:rPr>
                <w:rFonts w:ascii="Calibri" w:eastAsia="Times New Roman" w:hAnsi="Calibri" w:cs="Calibri"/>
                <w:color w:val="000000"/>
                <w:sz w:val="18"/>
                <w:szCs w:val="18"/>
              </w:rPr>
              <w:t xml:space="preserve">$2.17 </w:t>
            </w:r>
          </w:p>
        </w:tc>
        <w:tc>
          <w:tcPr>
            <w:tcW w:w="3200" w:type="dxa"/>
            <w:tcBorders>
              <w:top w:val="nil"/>
              <w:left w:val="nil"/>
              <w:bottom w:val="single" w:sz="4" w:space="0" w:color="auto"/>
              <w:right w:val="single" w:sz="4" w:space="0" w:color="auto"/>
            </w:tcBorders>
            <w:shd w:val="clear" w:color="auto" w:fill="auto"/>
            <w:noWrap/>
            <w:vAlign w:val="bottom"/>
            <w:hideMark/>
          </w:tcPr>
          <w:p w14:paraId="77D89CCF"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r>
      <w:tr w:rsidR="007A1585" w:rsidRPr="007A1585" w14:paraId="6B74B122" w14:textId="77777777" w:rsidTr="007A1585">
        <w:trPr>
          <w:trHeight w:val="288"/>
        </w:trPr>
        <w:tc>
          <w:tcPr>
            <w:tcW w:w="5600" w:type="dxa"/>
            <w:tcBorders>
              <w:top w:val="nil"/>
              <w:left w:val="single" w:sz="4" w:space="0" w:color="auto"/>
              <w:bottom w:val="single" w:sz="4" w:space="0" w:color="auto"/>
              <w:right w:val="single" w:sz="4" w:space="0" w:color="auto"/>
            </w:tcBorders>
            <w:shd w:val="clear" w:color="auto" w:fill="auto"/>
            <w:noWrap/>
            <w:vAlign w:val="bottom"/>
            <w:hideMark/>
          </w:tcPr>
          <w:p w14:paraId="686A6CF1" w14:textId="77777777" w:rsidR="007A1585" w:rsidRPr="007A1585" w:rsidRDefault="007A1585" w:rsidP="007A1585">
            <w:pPr>
              <w:spacing w:after="0" w:line="240" w:lineRule="auto"/>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TOTAL</w:t>
            </w:r>
          </w:p>
        </w:tc>
        <w:tc>
          <w:tcPr>
            <w:tcW w:w="1220" w:type="dxa"/>
            <w:tcBorders>
              <w:top w:val="nil"/>
              <w:left w:val="nil"/>
              <w:bottom w:val="single" w:sz="4" w:space="0" w:color="auto"/>
              <w:right w:val="single" w:sz="4" w:space="0" w:color="auto"/>
            </w:tcBorders>
            <w:shd w:val="clear" w:color="auto" w:fill="auto"/>
            <w:noWrap/>
            <w:vAlign w:val="bottom"/>
            <w:hideMark/>
          </w:tcPr>
          <w:p w14:paraId="55E24FA3"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620" w:type="dxa"/>
            <w:tcBorders>
              <w:top w:val="nil"/>
              <w:left w:val="nil"/>
              <w:bottom w:val="single" w:sz="4" w:space="0" w:color="auto"/>
              <w:right w:val="single" w:sz="4" w:space="0" w:color="auto"/>
            </w:tcBorders>
            <w:shd w:val="clear" w:color="auto" w:fill="auto"/>
            <w:noWrap/>
            <w:vAlign w:val="bottom"/>
            <w:hideMark/>
          </w:tcPr>
          <w:p w14:paraId="6616043E"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DAB2B"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228C7900"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w:t>
            </w:r>
          </w:p>
        </w:tc>
        <w:tc>
          <w:tcPr>
            <w:tcW w:w="960" w:type="dxa"/>
            <w:tcBorders>
              <w:top w:val="nil"/>
              <w:left w:val="nil"/>
              <w:bottom w:val="single" w:sz="4" w:space="0" w:color="auto"/>
              <w:right w:val="single" w:sz="4" w:space="0" w:color="auto"/>
            </w:tcBorders>
            <w:shd w:val="clear" w:color="auto" w:fill="auto"/>
            <w:noWrap/>
            <w:vAlign w:val="bottom"/>
            <w:hideMark/>
          </w:tcPr>
          <w:p w14:paraId="020AA987" w14:textId="77777777" w:rsidR="007A1585" w:rsidRPr="007A1585" w:rsidRDefault="007A1585" w:rsidP="007A1585">
            <w:pPr>
              <w:spacing w:after="0" w:line="240" w:lineRule="auto"/>
              <w:jc w:val="right"/>
              <w:rPr>
                <w:rFonts w:ascii="Calibri" w:eastAsia="Times New Roman" w:hAnsi="Calibri" w:cs="Calibri"/>
                <w:b/>
                <w:bCs/>
                <w:color w:val="000000"/>
                <w:sz w:val="18"/>
                <w:szCs w:val="18"/>
              </w:rPr>
            </w:pPr>
            <w:r w:rsidRPr="007A1585">
              <w:rPr>
                <w:rFonts w:ascii="Calibri" w:eastAsia="Times New Roman" w:hAnsi="Calibri" w:cs="Calibri"/>
                <w:b/>
                <w:bCs/>
                <w:color w:val="000000"/>
                <w:sz w:val="18"/>
                <w:szCs w:val="18"/>
              </w:rPr>
              <w:t xml:space="preserve">$92.91 </w:t>
            </w:r>
          </w:p>
        </w:tc>
        <w:tc>
          <w:tcPr>
            <w:tcW w:w="3200" w:type="dxa"/>
            <w:tcBorders>
              <w:top w:val="nil"/>
              <w:left w:val="nil"/>
              <w:bottom w:val="single" w:sz="4" w:space="0" w:color="auto"/>
              <w:right w:val="single" w:sz="4" w:space="0" w:color="auto"/>
            </w:tcBorders>
            <w:shd w:val="clear" w:color="auto" w:fill="auto"/>
            <w:noWrap/>
            <w:vAlign w:val="bottom"/>
            <w:hideMark/>
          </w:tcPr>
          <w:p w14:paraId="6E16602E" w14:textId="77777777" w:rsidR="007A1585" w:rsidRPr="007A1585" w:rsidRDefault="007A1585" w:rsidP="007A1585">
            <w:pPr>
              <w:spacing w:after="0" w:line="240" w:lineRule="auto"/>
              <w:rPr>
                <w:rFonts w:ascii="Calibri" w:eastAsia="Times New Roman" w:hAnsi="Calibri" w:cs="Calibri"/>
                <w:color w:val="000000"/>
                <w:sz w:val="18"/>
                <w:szCs w:val="18"/>
              </w:rPr>
            </w:pPr>
            <w:r w:rsidRPr="007A1585">
              <w:rPr>
                <w:rFonts w:ascii="Calibri" w:eastAsia="Times New Roman" w:hAnsi="Calibri" w:cs="Calibri"/>
                <w:color w:val="000000"/>
                <w:sz w:val="18"/>
                <w:szCs w:val="18"/>
              </w:rPr>
              <w:t>+ tax + shipping</w:t>
            </w:r>
          </w:p>
        </w:tc>
      </w:tr>
    </w:tbl>
    <w:p w14:paraId="65154431" w14:textId="77777777" w:rsidR="004527A6" w:rsidRDefault="004527A6" w:rsidP="004527A6"/>
    <w:p w14:paraId="65129655" w14:textId="77777777" w:rsidR="007A1585" w:rsidRDefault="007A1585">
      <w:pPr>
        <w:rPr>
          <w:rFonts w:ascii="Arial" w:eastAsiaTheme="majorEastAsia" w:hAnsi="Arial" w:cs="Arial"/>
          <w:b/>
          <w:color w:val="2E74B5" w:themeColor="accent1" w:themeShade="BF"/>
          <w:sz w:val="32"/>
          <w:szCs w:val="32"/>
        </w:rPr>
      </w:pPr>
      <w:r>
        <w:br w:type="page"/>
      </w:r>
    </w:p>
    <w:p w14:paraId="0F491E45" w14:textId="45EB0B05" w:rsidR="00981241" w:rsidRPr="00631ACB" w:rsidRDefault="00046241" w:rsidP="006D265A">
      <w:pPr>
        <w:pStyle w:val="Heading1"/>
      </w:pPr>
      <w:bookmarkStart w:id="2" w:name="_GoBack"/>
      <w:bookmarkEnd w:id="2"/>
      <w:r w:rsidRPr="00631ACB">
        <w:lastRenderedPageBreak/>
        <w:t xml:space="preserve">Appendix </w:t>
      </w:r>
      <w:r w:rsidR="001F19BC">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549D0D9C" w:rsidR="00981241" w:rsidRPr="00631ACB" w:rsidRDefault="00981241" w:rsidP="008257DD">
            <w:r w:rsidRPr="00631ACB">
              <w:t>Original release</w:t>
            </w:r>
            <w:r w:rsidR="00170498">
              <w:t xml:space="preserve"> for this speaker centric model</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55"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2F2DB7" w:rsidRPr="00631ACB" w14:paraId="1BB86C46" w14:textId="77777777" w:rsidTr="0080675C">
        <w:tc>
          <w:tcPr>
            <w:tcW w:w="2425" w:type="dxa"/>
          </w:tcPr>
          <w:p w14:paraId="13D86452" w14:textId="37A2E674" w:rsidR="002F2DB7" w:rsidRDefault="002F2DB7" w:rsidP="008257DD">
            <w:r>
              <w:t>27 Jan 201</w:t>
            </w:r>
            <w:r w:rsidR="00AF1F6A">
              <w:t>9</w:t>
            </w:r>
          </w:p>
        </w:tc>
        <w:tc>
          <w:tcPr>
            <w:tcW w:w="11245" w:type="dxa"/>
          </w:tcPr>
          <w:p w14:paraId="6F8D530F" w14:textId="2A8992D6" w:rsidR="002F2DB7" w:rsidRDefault="002F2DB7" w:rsidP="008257DD">
            <w:pPr>
              <w:pStyle w:val="ListParagraph"/>
              <w:numPr>
                <w:ilvl w:val="0"/>
                <w:numId w:val="21"/>
              </w:numPr>
            </w:pPr>
            <w:r>
              <w:t xml:space="preserve">Updated to note support for </w:t>
            </w:r>
            <w:r w:rsidR="00AF1F6A">
              <w:t xml:space="preserve">the </w:t>
            </w:r>
            <w:r>
              <w:t>Raspberry Pi 3A+</w:t>
            </w:r>
            <w:r w:rsidR="00AF1F6A">
              <w:t>.</w:t>
            </w:r>
          </w:p>
        </w:tc>
      </w:tr>
      <w:tr w:rsidR="004F5C09" w:rsidRPr="00631ACB" w14:paraId="50E7827E" w14:textId="77777777" w:rsidTr="0080675C">
        <w:tc>
          <w:tcPr>
            <w:tcW w:w="2425" w:type="dxa"/>
          </w:tcPr>
          <w:p w14:paraId="5B991F96" w14:textId="56431F73" w:rsidR="004F5C09" w:rsidRDefault="004F5C09" w:rsidP="004F5C09">
            <w:r>
              <w:t>v4.2, 1 March 2019</w:t>
            </w:r>
          </w:p>
        </w:tc>
        <w:tc>
          <w:tcPr>
            <w:tcW w:w="11245" w:type="dxa"/>
          </w:tcPr>
          <w:p w14:paraId="1C5DADF6" w14:textId="58391AE0" w:rsidR="004F5C09" w:rsidRDefault="004F5C09" w:rsidP="004F5C09">
            <w:pPr>
              <w:pStyle w:val="ListParagraph"/>
              <w:numPr>
                <w:ilvl w:val="0"/>
                <w:numId w:val="21"/>
              </w:numPr>
            </w:pPr>
            <w:r>
              <w:t xml:space="preserve">Switched to </w:t>
            </w:r>
            <w:proofErr w:type="spellStart"/>
            <w:r>
              <w:t>pmount</w:t>
            </w:r>
            <w:proofErr w:type="spellEnd"/>
            <w:r>
              <w:t xml:space="preserve"> for USB drive auto mounting.</w:t>
            </w:r>
          </w:p>
        </w:tc>
      </w:tr>
      <w:tr w:rsidR="005637EB" w:rsidRPr="00631ACB" w14:paraId="2495C8FB" w14:textId="77777777" w:rsidTr="0080675C">
        <w:tc>
          <w:tcPr>
            <w:tcW w:w="2425" w:type="dxa"/>
          </w:tcPr>
          <w:p w14:paraId="05522D3F" w14:textId="079246E1" w:rsidR="005637EB" w:rsidRDefault="005637EB" w:rsidP="004F5C09">
            <w:r>
              <w:t>v4.2, 7 April 2018</w:t>
            </w:r>
          </w:p>
        </w:tc>
        <w:tc>
          <w:tcPr>
            <w:tcW w:w="11245" w:type="dxa"/>
          </w:tcPr>
          <w:p w14:paraId="3C9E6BAE" w14:textId="042AFB73" w:rsidR="005637EB" w:rsidRDefault="005637EB" w:rsidP="004F5C09">
            <w:pPr>
              <w:pStyle w:val="ListParagraph"/>
              <w:numPr>
                <w:ilvl w:val="0"/>
                <w:numId w:val="21"/>
              </w:numPr>
            </w:pPr>
            <w:r w:rsidRPr="005637EB">
              <w:t>Removed instructions for write protecting the SD card – rarely used and may cause certain rare problems</w:t>
            </w:r>
          </w:p>
        </w:tc>
      </w:tr>
      <w:tr w:rsidR="009F0591" w:rsidRPr="00631ACB" w14:paraId="57C86A13" w14:textId="77777777" w:rsidTr="0080675C">
        <w:tc>
          <w:tcPr>
            <w:tcW w:w="2425" w:type="dxa"/>
          </w:tcPr>
          <w:p w14:paraId="2EA35311" w14:textId="795EE8B8" w:rsidR="009F0591" w:rsidRDefault="009F0591" w:rsidP="004F5C09">
            <w:r>
              <w:t>v4.2, 26 October 2019</w:t>
            </w:r>
          </w:p>
        </w:tc>
        <w:tc>
          <w:tcPr>
            <w:tcW w:w="11245" w:type="dxa"/>
          </w:tcPr>
          <w:p w14:paraId="696FFC62" w14:textId="77777777" w:rsidR="009F0591" w:rsidRDefault="009F0591" w:rsidP="009F0591">
            <w:pPr>
              <w:pStyle w:val="ListParagraph"/>
              <w:numPr>
                <w:ilvl w:val="0"/>
                <w:numId w:val="21"/>
              </w:numPr>
            </w:pPr>
            <w:r>
              <w:t>Updated the parts list</w:t>
            </w:r>
          </w:p>
          <w:p w14:paraId="4AB68991" w14:textId="01980D16" w:rsidR="009F0591" w:rsidRPr="005637EB" w:rsidRDefault="009F0591" w:rsidP="009F0591">
            <w:pPr>
              <w:pStyle w:val="ListParagraph"/>
              <w:numPr>
                <w:ilvl w:val="0"/>
                <w:numId w:val="21"/>
              </w:numPr>
            </w:pPr>
            <w:r>
              <w:t xml:space="preserve">Updated </w:t>
            </w:r>
            <w:proofErr w:type="spellStart"/>
            <w:r>
              <w:t>Ponoko</w:t>
            </w:r>
            <w:proofErr w:type="spellEnd"/>
            <w:r>
              <w:t xml:space="preserve"> instructions</w:t>
            </w:r>
          </w:p>
        </w:tc>
      </w:tr>
      <w:tr w:rsidR="00866790" w:rsidRPr="00631ACB" w14:paraId="6CFEE608" w14:textId="77777777" w:rsidTr="0080675C">
        <w:tc>
          <w:tcPr>
            <w:tcW w:w="2425" w:type="dxa"/>
          </w:tcPr>
          <w:p w14:paraId="37011513" w14:textId="713DDACC" w:rsidR="00866790" w:rsidRDefault="00866790" w:rsidP="004F5C09">
            <w:r>
              <w:t>v4.2, 28 October 2019</w:t>
            </w:r>
          </w:p>
        </w:tc>
        <w:tc>
          <w:tcPr>
            <w:tcW w:w="11245" w:type="dxa"/>
          </w:tcPr>
          <w:p w14:paraId="3F925CCC" w14:textId="23A3EB96" w:rsidR="00866790" w:rsidRDefault="00866790" w:rsidP="009F0591">
            <w:pPr>
              <w:pStyle w:val="ListParagraph"/>
              <w:numPr>
                <w:ilvl w:val="0"/>
                <w:numId w:val="21"/>
              </w:numPr>
            </w:pPr>
            <w:r>
              <w:t xml:space="preserve">Updated </w:t>
            </w:r>
            <w:proofErr w:type="spellStart"/>
            <w:r>
              <w:t>Ponoko</w:t>
            </w:r>
            <w:proofErr w:type="spellEnd"/>
            <w:r>
              <w:t xml:space="preserve"> instructions</w:t>
            </w:r>
          </w:p>
        </w:tc>
      </w:tr>
      <w:tr w:rsidR="00785CAA" w:rsidRPr="00631ACB" w14:paraId="3F63E7EC" w14:textId="77777777" w:rsidTr="0080675C">
        <w:tc>
          <w:tcPr>
            <w:tcW w:w="2425" w:type="dxa"/>
          </w:tcPr>
          <w:p w14:paraId="38220B6F" w14:textId="7F041081" w:rsidR="00785CAA" w:rsidRDefault="00785CAA" w:rsidP="004F5C09">
            <w:r>
              <w:t>v4.2.1, 30 October 2019</w:t>
            </w:r>
          </w:p>
        </w:tc>
        <w:tc>
          <w:tcPr>
            <w:tcW w:w="11245" w:type="dxa"/>
          </w:tcPr>
          <w:p w14:paraId="3798665A" w14:textId="77777777" w:rsidR="00785CAA" w:rsidRDefault="00785CAA" w:rsidP="009F0591">
            <w:pPr>
              <w:pStyle w:val="ListParagraph"/>
              <w:numPr>
                <w:ilvl w:val="0"/>
                <w:numId w:val="21"/>
              </w:numPr>
            </w:pPr>
            <w:r>
              <w:t>Changed link to the new v4.2.1 of the software image</w:t>
            </w:r>
          </w:p>
          <w:p w14:paraId="2D6D6383" w14:textId="77777777" w:rsidR="00785CAA" w:rsidRDefault="00785CAA" w:rsidP="009F0591">
            <w:pPr>
              <w:pStyle w:val="ListParagraph"/>
              <w:numPr>
                <w:ilvl w:val="0"/>
                <w:numId w:val="21"/>
              </w:numPr>
            </w:pPr>
            <w:r>
              <w:t>Noted support for Pi 4</w:t>
            </w:r>
          </w:p>
          <w:p w14:paraId="0D1D7D7D" w14:textId="6BC88016" w:rsidR="00785CAA" w:rsidRDefault="00785CAA" w:rsidP="009F0591">
            <w:pPr>
              <w:pStyle w:val="ListParagraph"/>
              <w:numPr>
                <w:ilvl w:val="0"/>
                <w:numId w:val="21"/>
              </w:numPr>
            </w:pPr>
            <w:r>
              <w:t xml:space="preserve">Updated </w:t>
            </w:r>
            <w:proofErr w:type="spellStart"/>
            <w:r>
              <w:t>Ponoko</w:t>
            </w:r>
            <w:proofErr w:type="spellEnd"/>
            <w:r>
              <w:t xml:space="preserve"> instructions to match </w:t>
            </w:r>
            <w:proofErr w:type="spellStart"/>
            <w:r>
              <w:t>Ponoko’s</w:t>
            </w:r>
            <w:proofErr w:type="spellEnd"/>
            <w:r>
              <w:t xml:space="preserve"> updated user interface</w:t>
            </w:r>
          </w:p>
        </w:tc>
      </w:tr>
      <w:tr w:rsidR="000B0247" w:rsidRPr="00631ACB" w14:paraId="559C2487" w14:textId="77777777" w:rsidTr="0080675C">
        <w:tc>
          <w:tcPr>
            <w:tcW w:w="2425" w:type="dxa"/>
          </w:tcPr>
          <w:p w14:paraId="07E08FC2" w14:textId="1B8F28D9" w:rsidR="000B0247" w:rsidRDefault="000B0247" w:rsidP="004F5C09">
            <w:r>
              <w:t xml:space="preserve">v4.2.1, </w:t>
            </w:r>
            <w:r w:rsidR="00942876">
              <w:t>19 December 2019</w:t>
            </w:r>
          </w:p>
        </w:tc>
        <w:tc>
          <w:tcPr>
            <w:tcW w:w="11245" w:type="dxa"/>
          </w:tcPr>
          <w:p w14:paraId="4CF7B308" w14:textId="1305C115" w:rsidR="000B0247" w:rsidRDefault="00942876" w:rsidP="009F0591">
            <w:pPr>
              <w:pStyle w:val="ListParagraph"/>
              <w:numPr>
                <w:ilvl w:val="0"/>
                <w:numId w:val="21"/>
              </w:numPr>
            </w:pPr>
            <w:r>
              <w:t>Minor update – naming conventions</w:t>
            </w:r>
          </w:p>
        </w:tc>
      </w:tr>
      <w:tr w:rsidR="000B66ED" w:rsidRPr="00631ACB" w14:paraId="009AFD0B" w14:textId="77777777" w:rsidTr="0080675C">
        <w:tc>
          <w:tcPr>
            <w:tcW w:w="2425" w:type="dxa"/>
          </w:tcPr>
          <w:p w14:paraId="2D118A27" w14:textId="1A26FA94" w:rsidR="000B66ED" w:rsidRDefault="000B66ED" w:rsidP="004F5C09">
            <w:r>
              <w:t>v4.2.1, 2</w:t>
            </w:r>
            <w:r w:rsidR="0069716E">
              <w:t>2</w:t>
            </w:r>
            <w:r>
              <w:t xml:space="preserve"> December 2019</w:t>
            </w:r>
          </w:p>
        </w:tc>
        <w:tc>
          <w:tcPr>
            <w:tcW w:w="11245" w:type="dxa"/>
          </w:tcPr>
          <w:p w14:paraId="249081E9" w14:textId="77777777" w:rsidR="000B66ED" w:rsidRDefault="00211956" w:rsidP="009F0591">
            <w:pPr>
              <w:pStyle w:val="ListParagraph"/>
              <w:numPr>
                <w:ilvl w:val="0"/>
                <w:numId w:val="21"/>
              </w:numPr>
            </w:pPr>
            <w:r>
              <w:t xml:space="preserve">Updated to reflect the change from cherry to bamboo e.g. updated almost </w:t>
            </w:r>
            <w:proofErr w:type="gramStart"/>
            <w:r>
              <w:t>all of</w:t>
            </w:r>
            <w:proofErr w:type="gramEnd"/>
            <w:r>
              <w:t xml:space="preserve"> the photos.</w:t>
            </w:r>
          </w:p>
          <w:p w14:paraId="14EDC493" w14:textId="4D5055F1" w:rsidR="00211956" w:rsidRDefault="00117455" w:rsidP="009F0591">
            <w:pPr>
              <w:pStyle w:val="ListParagraph"/>
              <w:numPr>
                <w:ilvl w:val="0"/>
                <w:numId w:val="21"/>
              </w:numPr>
            </w:pPr>
            <w:r>
              <w:t>Added new steps to the instructions, particularly mid</w:t>
            </w:r>
            <w:r w:rsidR="001754ED">
              <w:t>-point tests and troubleshooting.</w:t>
            </w:r>
          </w:p>
        </w:tc>
      </w:tr>
      <w:tr w:rsidR="00170498" w:rsidRPr="00631ACB" w14:paraId="36E1474E" w14:textId="77777777" w:rsidTr="0080675C">
        <w:tc>
          <w:tcPr>
            <w:tcW w:w="2425" w:type="dxa"/>
          </w:tcPr>
          <w:p w14:paraId="5BF0D5DD" w14:textId="45B42C57" w:rsidR="00170498" w:rsidRDefault="00170498" w:rsidP="004F5C09">
            <w:r>
              <w:t>v4.2.1, 1</w:t>
            </w:r>
            <w:r w:rsidR="00203DF0">
              <w:t>5</w:t>
            </w:r>
            <w:r w:rsidR="00385389">
              <w:t xml:space="preserve"> March 2019</w:t>
            </w:r>
          </w:p>
        </w:tc>
        <w:tc>
          <w:tcPr>
            <w:tcW w:w="11245" w:type="dxa"/>
          </w:tcPr>
          <w:p w14:paraId="41495F7E" w14:textId="299645D5" w:rsidR="00170498" w:rsidRDefault="00385389" w:rsidP="009F0591">
            <w:pPr>
              <w:pStyle w:val="ListParagraph"/>
              <w:numPr>
                <w:ilvl w:val="0"/>
                <w:numId w:val="21"/>
              </w:numPr>
            </w:pPr>
            <w:r>
              <w:t>Updated to reflect the new speaker centric model</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5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E844A" w14:textId="77777777" w:rsidR="007C6E70" w:rsidRPr="00631ACB" w:rsidRDefault="007C6E70" w:rsidP="00C57700">
      <w:pPr>
        <w:spacing w:after="0" w:line="240" w:lineRule="auto"/>
      </w:pPr>
      <w:r w:rsidRPr="00631ACB">
        <w:separator/>
      </w:r>
    </w:p>
  </w:endnote>
  <w:endnote w:type="continuationSeparator" w:id="0">
    <w:p w14:paraId="332BAA76" w14:textId="77777777" w:rsidR="007C6E70" w:rsidRPr="00631ACB" w:rsidRDefault="007C6E70" w:rsidP="00C57700">
      <w:pPr>
        <w:spacing w:after="0" w:line="240" w:lineRule="auto"/>
      </w:pPr>
      <w:r w:rsidRPr="00631ACB">
        <w:continuationSeparator/>
      </w:r>
    </w:p>
  </w:endnote>
  <w:endnote w:type="continuationNotice" w:id="1">
    <w:p w14:paraId="3E50A6E2" w14:textId="77777777" w:rsidR="007C6E70" w:rsidRDefault="007C6E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827969" w:rsidRPr="00631ACB" w:rsidRDefault="00827969"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827969" w:rsidRPr="00631ACB" w:rsidRDefault="008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F7A72" w14:textId="77777777" w:rsidR="007C6E70" w:rsidRPr="00631ACB" w:rsidRDefault="007C6E70" w:rsidP="00C57700">
      <w:pPr>
        <w:spacing w:after="0" w:line="240" w:lineRule="auto"/>
      </w:pPr>
      <w:r w:rsidRPr="00631ACB">
        <w:separator/>
      </w:r>
    </w:p>
  </w:footnote>
  <w:footnote w:type="continuationSeparator" w:id="0">
    <w:p w14:paraId="33C2EBEA" w14:textId="77777777" w:rsidR="007C6E70" w:rsidRPr="00631ACB" w:rsidRDefault="007C6E70" w:rsidP="00C57700">
      <w:pPr>
        <w:spacing w:after="0" w:line="240" w:lineRule="auto"/>
      </w:pPr>
      <w:r w:rsidRPr="00631ACB">
        <w:continuationSeparator/>
      </w:r>
    </w:p>
  </w:footnote>
  <w:footnote w:type="continuationNotice" w:id="1">
    <w:p w14:paraId="77EF261B" w14:textId="77777777" w:rsidR="007C6E70" w:rsidRDefault="007C6E7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2856753"/>
    <w:multiLevelType w:val="hybridMultilevel"/>
    <w:tmpl w:val="031213F8"/>
    <w:lvl w:ilvl="0" w:tplc="6DFCD1F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25DEC"/>
    <w:multiLevelType w:val="hybridMultilevel"/>
    <w:tmpl w:val="5EEC0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E317B5"/>
    <w:multiLevelType w:val="hybridMultilevel"/>
    <w:tmpl w:val="4CE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C0C1D"/>
    <w:multiLevelType w:val="hybridMultilevel"/>
    <w:tmpl w:val="C9484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5"/>
  </w:num>
  <w:num w:numId="3">
    <w:abstractNumId w:val="9"/>
  </w:num>
  <w:num w:numId="4">
    <w:abstractNumId w:val="28"/>
  </w:num>
  <w:num w:numId="5">
    <w:abstractNumId w:val="21"/>
  </w:num>
  <w:num w:numId="6">
    <w:abstractNumId w:val="13"/>
  </w:num>
  <w:num w:numId="7">
    <w:abstractNumId w:val="19"/>
  </w:num>
  <w:num w:numId="8">
    <w:abstractNumId w:val="36"/>
  </w:num>
  <w:num w:numId="9">
    <w:abstractNumId w:val="16"/>
  </w:num>
  <w:num w:numId="10">
    <w:abstractNumId w:val="39"/>
  </w:num>
  <w:num w:numId="11">
    <w:abstractNumId w:val="26"/>
  </w:num>
  <w:num w:numId="12">
    <w:abstractNumId w:val="38"/>
  </w:num>
  <w:num w:numId="13">
    <w:abstractNumId w:val="34"/>
  </w:num>
  <w:num w:numId="14">
    <w:abstractNumId w:val="25"/>
  </w:num>
  <w:num w:numId="15">
    <w:abstractNumId w:val="3"/>
  </w:num>
  <w:num w:numId="16">
    <w:abstractNumId w:val="2"/>
  </w:num>
  <w:num w:numId="17">
    <w:abstractNumId w:val="31"/>
  </w:num>
  <w:num w:numId="18">
    <w:abstractNumId w:val="18"/>
  </w:num>
  <w:num w:numId="19">
    <w:abstractNumId w:val="17"/>
  </w:num>
  <w:num w:numId="20">
    <w:abstractNumId w:val="7"/>
  </w:num>
  <w:num w:numId="21">
    <w:abstractNumId w:val="22"/>
  </w:num>
  <w:num w:numId="22">
    <w:abstractNumId w:val="32"/>
  </w:num>
  <w:num w:numId="23">
    <w:abstractNumId w:val="5"/>
  </w:num>
  <w:num w:numId="24">
    <w:abstractNumId w:val="6"/>
  </w:num>
  <w:num w:numId="25">
    <w:abstractNumId w:val="30"/>
  </w:num>
  <w:num w:numId="26">
    <w:abstractNumId w:val="23"/>
  </w:num>
  <w:num w:numId="27">
    <w:abstractNumId w:val="1"/>
  </w:num>
  <w:num w:numId="28">
    <w:abstractNumId w:val="10"/>
  </w:num>
  <w:num w:numId="29">
    <w:abstractNumId w:val="20"/>
  </w:num>
  <w:num w:numId="30">
    <w:abstractNumId w:val="35"/>
  </w:num>
  <w:num w:numId="31">
    <w:abstractNumId w:val="24"/>
  </w:num>
  <w:num w:numId="32">
    <w:abstractNumId w:val="27"/>
  </w:num>
  <w:num w:numId="33">
    <w:abstractNumId w:val="33"/>
  </w:num>
  <w:num w:numId="34">
    <w:abstractNumId w:val="0"/>
  </w:num>
  <w:num w:numId="35">
    <w:abstractNumId w:val="4"/>
  </w:num>
  <w:num w:numId="36">
    <w:abstractNumId w:val="12"/>
  </w:num>
  <w:num w:numId="37">
    <w:abstractNumId w:val="14"/>
  </w:num>
  <w:num w:numId="38">
    <w:abstractNumId w:val="29"/>
  </w:num>
  <w:num w:numId="39">
    <w:abstractNumId w:val="3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068F"/>
    <w:rsid w:val="0000362D"/>
    <w:rsid w:val="00010834"/>
    <w:rsid w:val="000129AA"/>
    <w:rsid w:val="00015D0F"/>
    <w:rsid w:val="000164A1"/>
    <w:rsid w:val="0001683F"/>
    <w:rsid w:val="000177B8"/>
    <w:rsid w:val="0002021D"/>
    <w:rsid w:val="00020781"/>
    <w:rsid w:val="00020AA4"/>
    <w:rsid w:val="00021125"/>
    <w:rsid w:val="00024038"/>
    <w:rsid w:val="000258D2"/>
    <w:rsid w:val="000317B1"/>
    <w:rsid w:val="00033480"/>
    <w:rsid w:val="000343E8"/>
    <w:rsid w:val="0003491D"/>
    <w:rsid w:val="00035868"/>
    <w:rsid w:val="000363F3"/>
    <w:rsid w:val="00037844"/>
    <w:rsid w:val="000408E0"/>
    <w:rsid w:val="0004155D"/>
    <w:rsid w:val="00041FD8"/>
    <w:rsid w:val="000431D1"/>
    <w:rsid w:val="00046241"/>
    <w:rsid w:val="00047895"/>
    <w:rsid w:val="00050426"/>
    <w:rsid w:val="0005150F"/>
    <w:rsid w:val="00051DA8"/>
    <w:rsid w:val="000522C9"/>
    <w:rsid w:val="00053A2E"/>
    <w:rsid w:val="00056F95"/>
    <w:rsid w:val="00062B5D"/>
    <w:rsid w:val="000642A9"/>
    <w:rsid w:val="000651DE"/>
    <w:rsid w:val="000658E3"/>
    <w:rsid w:val="00066B67"/>
    <w:rsid w:val="00066D04"/>
    <w:rsid w:val="000708F5"/>
    <w:rsid w:val="00071573"/>
    <w:rsid w:val="000721B4"/>
    <w:rsid w:val="00072DD7"/>
    <w:rsid w:val="00073D82"/>
    <w:rsid w:val="00074632"/>
    <w:rsid w:val="00075213"/>
    <w:rsid w:val="00076270"/>
    <w:rsid w:val="00076971"/>
    <w:rsid w:val="000775DC"/>
    <w:rsid w:val="00077D56"/>
    <w:rsid w:val="00083245"/>
    <w:rsid w:val="000843FF"/>
    <w:rsid w:val="0008553D"/>
    <w:rsid w:val="000858AA"/>
    <w:rsid w:val="00086A5E"/>
    <w:rsid w:val="0008781C"/>
    <w:rsid w:val="00091627"/>
    <w:rsid w:val="0009191C"/>
    <w:rsid w:val="00091B81"/>
    <w:rsid w:val="00093569"/>
    <w:rsid w:val="0009389C"/>
    <w:rsid w:val="00095A65"/>
    <w:rsid w:val="00096BFA"/>
    <w:rsid w:val="000976B4"/>
    <w:rsid w:val="000A2BE7"/>
    <w:rsid w:val="000A36A8"/>
    <w:rsid w:val="000A4854"/>
    <w:rsid w:val="000A6AD2"/>
    <w:rsid w:val="000A7453"/>
    <w:rsid w:val="000B0247"/>
    <w:rsid w:val="000B19B2"/>
    <w:rsid w:val="000B2D26"/>
    <w:rsid w:val="000B38BE"/>
    <w:rsid w:val="000B66ED"/>
    <w:rsid w:val="000C1076"/>
    <w:rsid w:val="000C1DC9"/>
    <w:rsid w:val="000C32F6"/>
    <w:rsid w:val="000C34FE"/>
    <w:rsid w:val="000C351C"/>
    <w:rsid w:val="000C3C18"/>
    <w:rsid w:val="000C6164"/>
    <w:rsid w:val="000D3D76"/>
    <w:rsid w:val="000D710A"/>
    <w:rsid w:val="000D7B5B"/>
    <w:rsid w:val="000E2B4F"/>
    <w:rsid w:val="000E5073"/>
    <w:rsid w:val="000E5241"/>
    <w:rsid w:val="000E6D61"/>
    <w:rsid w:val="000F372D"/>
    <w:rsid w:val="000F422E"/>
    <w:rsid w:val="000F4771"/>
    <w:rsid w:val="000F552F"/>
    <w:rsid w:val="000F6872"/>
    <w:rsid w:val="000F76E4"/>
    <w:rsid w:val="000F78B1"/>
    <w:rsid w:val="0010027D"/>
    <w:rsid w:val="00101440"/>
    <w:rsid w:val="00101C6F"/>
    <w:rsid w:val="00102E61"/>
    <w:rsid w:val="00110B01"/>
    <w:rsid w:val="001113FD"/>
    <w:rsid w:val="00113A4E"/>
    <w:rsid w:val="001153D8"/>
    <w:rsid w:val="00116757"/>
    <w:rsid w:val="00116D2C"/>
    <w:rsid w:val="00117455"/>
    <w:rsid w:val="00121135"/>
    <w:rsid w:val="00122EEF"/>
    <w:rsid w:val="00126333"/>
    <w:rsid w:val="001316F4"/>
    <w:rsid w:val="00135A45"/>
    <w:rsid w:val="00136D12"/>
    <w:rsid w:val="001370FC"/>
    <w:rsid w:val="0013727E"/>
    <w:rsid w:val="00141B2E"/>
    <w:rsid w:val="00142AD2"/>
    <w:rsid w:val="00144293"/>
    <w:rsid w:val="00144881"/>
    <w:rsid w:val="00144B49"/>
    <w:rsid w:val="00144E30"/>
    <w:rsid w:val="00146CC6"/>
    <w:rsid w:val="001523BA"/>
    <w:rsid w:val="00153EA4"/>
    <w:rsid w:val="00154A8F"/>
    <w:rsid w:val="001563B8"/>
    <w:rsid w:val="001604F7"/>
    <w:rsid w:val="0016390E"/>
    <w:rsid w:val="001642EC"/>
    <w:rsid w:val="00164500"/>
    <w:rsid w:val="00164565"/>
    <w:rsid w:val="00166151"/>
    <w:rsid w:val="00166D76"/>
    <w:rsid w:val="00167B7E"/>
    <w:rsid w:val="00167C2F"/>
    <w:rsid w:val="00170498"/>
    <w:rsid w:val="0017398C"/>
    <w:rsid w:val="001754ED"/>
    <w:rsid w:val="00180801"/>
    <w:rsid w:val="00186B21"/>
    <w:rsid w:val="00190FA3"/>
    <w:rsid w:val="00196681"/>
    <w:rsid w:val="001972DC"/>
    <w:rsid w:val="00197629"/>
    <w:rsid w:val="00197C60"/>
    <w:rsid w:val="001A1093"/>
    <w:rsid w:val="001A4ACD"/>
    <w:rsid w:val="001A7862"/>
    <w:rsid w:val="001B0478"/>
    <w:rsid w:val="001B07D5"/>
    <w:rsid w:val="001B0DE7"/>
    <w:rsid w:val="001B2EEC"/>
    <w:rsid w:val="001B3B3C"/>
    <w:rsid w:val="001B463A"/>
    <w:rsid w:val="001B5544"/>
    <w:rsid w:val="001B55FA"/>
    <w:rsid w:val="001B6530"/>
    <w:rsid w:val="001B71B6"/>
    <w:rsid w:val="001C2492"/>
    <w:rsid w:val="001C427F"/>
    <w:rsid w:val="001C7122"/>
    <w:rsid w:val="001C7F17"/>
    <w:rsid w:val="001D0CEB"/>
    <w:rsid w:val="001D1667"/>
    <w:rsid w:val="001D3A63"/>
    <w:rsid w:val="001D5FF2"/>
    <w:rsid w:val="001D79DD"/>
    <w:rsid w:val="001E05B1"/>
    <w:rsid w:val="001E124F"/>
    <w:rsid w:val="001E180E"/>
    <w:rsid w:val="001E1B3B"/>
    <w:rsid w:val="001E287A"/>
    <w:rsid w:val="001E62EF"/>
    <w:rsid w:val="001F07BA"/>
    <w:rsid w:val="001F19BC"/>
    <w:rsid w:val="001F1B81"/>
    <w:rsid w:val="001F6B00"/>
    <w:rsid w:val="00201994"/>
    <w:rsid w:val="00203CE4"/>
    <w:rsid w:val="00203DF0"/>
    <w:rsid w:val="002040C4"/>
    <w:rsid w:val="00204BA1"/>
    <w:rsid w:val="00205254"/>
    <w:rsid w:val="0020663C"/>
    <w:rsid w:val="002072E3"/>
    <w:rsid w:val="0020795F"/>
    <w:rsid w:val="002108F0"/>
    <w:rsid w:val="002108FC"/>
    <w:rsid w:val="00211956"/>
    <w:rsid w:val="00211A2C"/>
    <w:rsid w:val="00215F4C"/>
    <w:rsid w:val="0022078A"/>
    <w:rsid w:val="00220FE3"/>
    <w:rsid w:val="002225CD"/>
    <w:rsid w:val="00222666"/>
    <w:rsid w:val="00222FF8"/>
    <w:rsid w:val="00223D41"/>
    <w:rsid w:val="00223E6D"/>
    <w:rsid w:val="00224916"/>
    <w:rsid w:val="00227829"/>
    <w:rsid w:val="00227B42"/>
    <w:rsid w:val="00227C49"/>
    <w:rsid w:val="00230102"/>
    <w:rsid w:val="002324E2"/>
    <w:rsid w:val="00232818"/>
    <w:rsid w:val="00234BB4"/>
    <w:rsid w:val="002370C3"/>
    <w:rsid w:val="0023761A"/>
    <w:rsid w:val="00240121"/>
    <w:rsid w:val="00241F04"/>
    <w:rsid w:val="00246C8C"/>
    <w:rsid w:val="002477E0"/>
    <w:rsid w:val="002507BB"/>
    <w:rsid w:val="00252926"/>
    <w:rsid w:val="00254084"/>
    <w:rsid w:val="00254B62"/>
    <w:rsid w:val="00254BB1"/>
    <w:rsid w:val="0025520A"/>
    <w:rsid w:val="002635EC"/>
    <w:rsid w:val="002649D7"/>
    <w:rsid w:val="00265B05"/>
    <w:rsid w:val="00266D9F"/>
    <w:rsid w:val="00271DAB"/>
    <w:rsid w:val="00272588"/>
    <w:rsid w:val="00272B42"/>
    <w:rsid w:val="00273576"/>
    <w:rsid w:val="0027389D"/>
    <w:rsid w:val="00274211"/>
    <w:rsid w:val="002747D5"/>
    <w:rsid w:val="00274B92"/>
    <w:rsid w:val="00275BD7"/>
    <w:rsid w:val="0028082B"/>
    <w:rsid w:val="00283775"/>
    <w:rsid w:val="00283EC7"/>
    <w:rsid w:val="002850A6"/>
    <w:rsid w:val="00285297"/>
    <w:rsid w:val="00285941"/>
    <w:rsid w:val="002864F7"/>
    <w:rsid w:val="00287839"/>
    <w:rsid w:val="0029094A"/>
    <w:rsid w:val="00291C64"/>
    <w:rsid w:val="0029292D"/>
    <w:rsid w:val="00293BFC"/>
    <w:rsid w:val="00294811"/>
    <w:rsid w:val="002A706A"/>
    <w:rsid w:val="002B1996"/>
    <w:rsid w:val="002B2DAF"/>
    <w:rsid w:val="002B2F50"/>
    <w:rsid w:val="002B505A"/>
    <w:rsid w:val="002B5A2C"/>
    <w:rsid w:val="002B6B21"/>
    <w:rsid w:val="002C1E37"/>
    <w:rsid w:val="002C2F46"/>
    <w:rsid w:val="002C3007"/>
    <w:rsid w:val="002C3C13"/>
    <w:rsid w:val="002C621A"/>
    <w:rsid w:val="002D0749"/>
    <w:rsid w:val="002D0F63"/>
    <w:rsid w:val="002D1610"/>
    <w:rsid w:val="002D4EA7"/>
    <w:rsid w:val="002D51D0"/>
    <w:rsid w:val="002D75B0"/>
    <w:rsid w:val="002E08D2"/>
    <w:rsid w:val="002E1075"/>
    <w:rsid w:val="002E1589"/>
    <w:rsid w:val="002E1C33"/>
    <w:rsid w:val="002E673C"/>
    <w:rsid w:val="002F05EC"/>
    <w:rsid w:val="002F2DB7"/>
    <w:rsid w:val="002F3A71"/>
    <w:rsid w:val="002F4C87"/>
    <w:rsid w:val="002F4CB3"/>
    <w:rsid w:val="002F4E69"/>
    <w:rsid w:val="002F62E1"/>
    <w:rsid w:val="002F6CBD"/>
    <w:rsid w:val="002F7148"/>
    <w:rsid w:val="002F7315"/>
    <w:rsid w:val="00301E93"/>
    <w:rsid w:val="00303F35"/>
    <w:rsid w:val="00303FDF"/>
    <w:rsid w:val="00304D79"/>
    <w:rsid w:val="003050D9"/>
    <w:rsid w:val="0030616B"/>
    <w:rsid w:val="003066E7"/>
    <w:rsid w:val="00307DCE"/>
    <w:rsid w:val="003127D7"/>
    <w:rsid w:val="00313950"/>
    <w:rsid w:val="00315507"/>
    <w:rsid w:val="003157C1"/>
    <w:rsid w:val="00322B14"/>
    <w:rsid w:val="00324694"/>
    <w:rsid w:val="00324B35"/>
    <w:rsid w:val="00325321"/>
    <w:rsid w:val="00330E82"/>
    <w:rsid w:val="0033103C"/>
    <w:rsid w:val="0033203A"/>
    <w:rsid w:val="00333899"/>
    <w:rsid w:val="00333B39"/>
    <w:rsid w:val="00334EAC"/>
    <w:rsid w:val="00336D39"/>
    <w:rsid w:val="00337D6C"/>
    <w:rsid w:val="003401B5"/>
    <w:rsid w:val="00342229"/>
    <w:rsid w:val="00342CE9"/>
    <w:rsid w:val="003442CB"/>
    <w:rsid w:val="00346DD3"/>
    <w:rsid w:val="00347610"/>
    <w:rsid w:val="003534E3"/>
    <w:rsid w:val="0036055D"/>
    <w:rsid w:val="003657E1"/>
    <w:rsid w:val="0037067C"/>
    <w:rsid w:val="00373EEF"/>
    <w:rsid w:val="00374038"/>
    <w:rsid w:val="0037580D"/>
    <w:rsid w:val="00375BC0"/>
    <w:rsid w:val="00380555"/>
    <w:rsid w:val="003828C7"/>
    <w:rsid w:val="00384EC5"/>
    <w:rsid w:val="00385389"/>
    <w:rsid w:val="003858ED"/>
    <w:rsid w:val="0038631B"/>
    <w:rsid w:val="003867E1"/>
    <w:rsid w:val="00386CB2"/>
    <w:rsid w:val="003872CC"/>
    <w:rsid w:val="00387656"/>
    <w:rsid w:val="003930B7"/>
    <w:rsid w:val="00396F42"/>
    <w:rsid w:val="003979D5"/>
    <w:rsid w:val="003A0273"/>
    <w:rsid w:val="003A1085"/>
    <w:rsid w:val="003A23B8"/>
    <w:rsid w:val="003A4E49"/>
    <w:rsid w:val="003A598A"/>
    <w:rsid w:val="003B0165"/>
    <w:rsid w:val="003B2DE0"/>
    <w:rsid w:val="003B4A5C"/>
    <w:rsid w:val="003B7CC8"/>
    <w:rsid w:val="003C4168"/>
    <w:rsid w:val="003C4CFF"/>
    <w:rsid w:val="003C5125"/>
    <w:rsid w:val="003C611B"/>
    <w:rsid w:val="003C736B"/>
    <w:rsid w:val="003C7A6E"/>
    <w:rsid w:val="003D100A"/>
    <w:rsid w:val="003D2227"/>
    <w:rsid w:val="003D23AC"/>
    <w:rsid w:val="003D3A8B"/>
    <w:rsid w:val="003D7FC9"/>
    <w:rsid w:val="003E0264"/>
    <w:rsid w:val="003E22D6"/>
    <w:rsid w:val="003E32EB"/>
    <w:rsid w:val="003E4BCA"/>
    <w:rsid w:val="003E7D45"/>
    <w:rsid w:val="003F0BF7"/>
    <w:rsid w:val="003F241A"/>
    <w:rsid w:val="003F3734"/>
    <w:rsid w:val="003F57B6"/>
    <w:rsid w:val="003F59FE"/>
    <w:rsid w:val="003F772E"/>
    <w:rsid w:val="00400FEF"/>
    <w:rsid w:val="004039CF"/>
    <w:rsid w:val="00404E7A"/>
    <w:rsid w:val="00405A72"/>
    <w:rsid w:val="004074C1"/>
    <w:rsid w:val="0041091A"/>
    <w:rsid w:val="004140A6"/>
    <w:rsid w:val="00414D99"/>
    <w:rsid w:val="004162D2"/>
    <w:rsid w:val="00417625"/>
    <w:rsid w:val="00420A8A"/>
    <w:rsid w:val="004212E6"/>
    <w:rsid w:val="004215A1"/>
    <w:rsid w:val="0042630B"/>
    <w:rsid w:val="004310AB"/>
    <w:rsid w:val="0043162F"/>
    <w:rsid w:val="004331B1"/>
    <w:rsid w:val="004348D2"/>
    <w:rsid w:val="004351AA"/>
    <w:rsid w:val="004376D1"/>
    <w:rsid w:val="00440E7F"/>
    <w:rsid w:val="00443973"/>
    <w:rsid w:val="0044531B"/>
    <w:rsid w:val="00445BAA"/>
    <w:rsid w:val="00446389"/>
    <w:rsid w:val="004527A6"/>
    <w:rsid w:val="00453B5A"/>
    <w:rsid w:val="00454105"/>
    <w:rsid w:val="004549E7"/>
    <w:rsid w:val="00455202"/>
    <w:rsid w:val="00462D8F"/>
    <w:rsid w:val="0046456F"/>
    <w:rsid w:val="00465A99"/>
    <w:rsid w:val="00465D42"/>
    <w:rsid w:val="00466C7D"/>
    <w:rsid w:val="0046705B"/>
    <w:rsid w:val="00470538"/>
    <w:rsid w:val="00471F2E"/>
    <w:rsid w:val="00474A32"/>
    <w:rsid w:val="0047656F"/>
    <w:rsid w:val="00476708"/>
    <w:rsid w:val="0048106D"/>
    <w:rsid w:val="004819CD"/>
    <w:rsid w:val="0048201E"/>
    <w:rsid w:val="004820AA"/>
    <w:rsid w:val="00485478"/>
    <w:rsid w:val="00486916"/>
    <w:rsid w:val="004903DD"/>
    <w:rsid w:val="00490993"/>
    <w:rsid w:val="004932DE"/>
    <w:rsid w:val="00494E06"/>
    <w:rsid w:val="00495C16"/>
    <w:rsid w:val="004A04CC"/>
    <w:rsid w:val="004A2DB8"/>
    <w:rsid w:val="004A3DD3"/>
    <w:rsid w:val="004A4DEE"/>
    <w:rsid w:val="004A534D"/>
    <w:rsid w:val="004A6943"/>
    <w:rsid w:val="004A6F53"/>
    <w:rsid w:val="004B0AE0"/>
    <w:rsid w:val="004B1DFA"/>
    <w:rsid w:val="004B28D7"/>
    <w:rsid w:val="004B4B4F"/>
    <w:rsid w:val="004B509A"/>
    <w:rsid w:val="004B539C"/>
    <w:rsid w:val="004B6FD7"/>
    <w:rsid w:val="004B7FEF"/>
    <w:rsid w:val="004C33F6"/>
    <w:rsid w:val="004C4522"/>
    <w:rsid w:val="004C4776"/>
    <w:rsid w:val="004C4985"/>
    <w:rsid w:val="004C52F5"/>
    <w:rsid w:val="004C7B60"/>
    <w:rsid w:val="004D1C96"/>
    <w:rsid w:val="004D260E"/>
    <w:rsid w:val="004D51E3"/>
    <w:rsid w:val="004D7D8D"/>
    <w:rsid w:val="004E125D"/>
    <w:rsid w:val="004E2491"/>
    <w:rsid w:val="004E4445"/>
    <w:rsid w:val="004E4FB7"/>
    <w:rsid w:val="004F0D5B"/>
    <w:rsid w:val="004F1544"/>
    <w:rsid w:val="004F23A9"/>
    <w:rsid w:val="004F3A51"/>
    <w:rsid w:val="004F5C09"/>
    <w:rsid w:val="00503AE3"/>
    <w:rsid w:val="00503CC5"/>
    <w:rsid w:val="00504F4B"/>
    <w:rsid w:val="005057B1"/>
    <w:rsid w:val="00507DF2"/>
    <w:rsid w:val="00510AD6"/>
    <w:rsid w:val="005142AB"/>
    <w:rsid w:val="005143F9"/>
    <w:rsid w:val="005150BD"/>
    <w:rsid w:val="0051534F"/>
    <w:rsid w:val="00521290"/>
    <w:rsid w:val="00523FE5"/>
    <w:rsid w:val="005261A4"/>
    <w:rsid w:val="005272B8"/>
    <w:rsid w:val="00530B9B"/>
    <w:rsid w:val="00531DCF"/>
    <w:rsid w:val="00536988"/>
    <w:rsid w:val="0054187A"/>
    <w:rsid w:val="0054571F"/>
    <w:rsid w:val="00546E07"/>
    <w:rsid w:val="005510C9"/>
    <w:rsid w:val="00551F41"/>
    <w:rsid w:val="00560BA3"/>
    <w:rsid w:val="00561AF6"/>
    <w:rsid w:val="005620FC"/>
    <w:rsid w:val="005637EB"/>
    <w:rsid w:val="00563AD4"/>
    <w:rsid w:val="00565DDD"/>
    <w:rsid w:val="00566E3E"/>
    <w:rsid w:val="00567C2B"/>
    <w:rsid w:val="005711E2"/>
    <w:rsid w:val="00574B45"/>
    <w:rsid w:val="00575CE1"/>
    <w:rsid w:val="00577CDE"/>
    <w:rsid w:val="00580400"/>
    <w:rsid w:val="00581465"/>
    <w:rsid w:val="00581683"/>
    <w:rsid w:val="00582131"/>
    <w:rsid w:val="00582940"/>
    <w:rsid w:val="005854C0"/>
    <w:rsid w:val="005868BF"/>
    <w:rsid w:val="005909CF"/>
    <w:rsid w:val="00592393"/>
    <w:rsid w:val="005929D0"/>
    <w:rsid w:val="00594078"/>
    <w:rsid w:val="0059669A"/>
    <w:rsid w:val="00596E2E"/>
    <w:rsid w:val="005A12A7"/>
    <w:rsid w:val="005A2002"/>
    <w:rsid w:val="005A24B8"/>
    <w:rsid w:val="005A25D3"/>
    <w:rsid w:val="005A34F9"/>
    <w:rsid w:val="005A5F37"/>
    <w:rsid w:val="005A7AF8"/>
    <w:rsid w:val="005B178D"/>
    <w:rsid w:val="005B2149"/>
    <w:rsid w:val="005B38E1"/>
    <w:rsid w:val="005B68A6"/>
    <w:rsid w:val="005C04DF"/>
    <w:rsid w:val="005C3321"/>
    <w:rsid w:val="005C3886"/>
    <w:rsid w:val="005C40E8"/>
    <w:rsid w:val="005C5DF7"/>
    <w:rsid w:val="005C65CC"/>
    <w:rsid w:val="005C7BA3"/>
    <w:rsid w:val="005D2881"/>
    <w:rsid w:val="005D39C0"/>
    <w:rsid w:val="005D5F13"/>
    <w:rsid w:val="005D6D90"/>
    <w:rsid w:val="005E2B5A"/>
    <w:rsid w:val="005E2ECF"/>
    <w:rsid w:val="005E353B"/>
    <w:rsid w:val="005E53FB"/>
    <w:rsid w:val="005E5CB7"/>
    <w:rsid w:val="005F0AA2"/>
    <w:rsid w:val="005F2D38"/>
    <w:rsid w:val="005F3A7C"/>
    <w:rsid w:val="005F422C"/>
    <w:rsid w:val="005F4462"/>
    <w:rsid w:val="005F4DEE"/>
    <w:rsid w:val="005F4F38"/>
    <w:rsid w:val="005F5D22"/>
    <w:rsid w:val="005F66AE"/>
    <w:rsid w:val="005F6833"/>
    <w:rsid w:val="005F6C63"/>
    <w:rsid w:val="005F79AA"/>
    <w:rsid w:val="00601CB2"/>
    <w:rsid w:val="0061060E"/>
    <w:rsid w:val="00612173"/>
    <w:rsid w:val="00612C4C"/>
    <w:rsid w:val="00614ABF"/>
    <w:rsid w:val="00615EBC"/>
    <w:rsid w:val="00630615"/>
    <w:rsid w:val="00631ACB"/>
    <w:rsid w:val="00631E19"/>
    <w:rsid w:val="006321E9"/>
    <w:rsid w:val="00632572"/>
    <w:rsid w:val="00633731"/>
    <w:rsid w:val="0063628F"/>
    <w:rsid w:val="00636818"/>
    <w:rsid w:val="00636D8B"/>
    <w:rsid w:val="006371C3"/>
    <w:rsid w:val="00637F87"/>
    <w:rsid w:val="006422C9"/>
    <w:rsid w:val="00643D47"/>
    <w:rsid w:val="00646281"/>
    <w:rsid w:val="00647313"/>
    <w:rsid w:val="006505CF"/>
    <w:rsid w:val="00650918"/>
    <w:rsid w:val="00651B75"/>
    <w:rsid w:val="00654CD5"/>
    <w:rsid w:val="006569A2"/>
    <w:rsid w:val="0066268D"/>
    <w:rsid w:val="00662E0B"/>
    <w:rsid w:val="00664A5C"/>
    <w:rsid w:val="00666832"/>
    <w:rsid w:val="00667D14"/>
    <w:rsid w:val="00670671"/>
    <w:rsid w:val="00670BAF"/>
    <w:rsid w:val="006720A5"/>
    <w:rsid w:val="00673581"/>
    <w:rsid w:val="00673C39"/>
    <w:rsid w:val="00674EEC"/>
    <w:rsid w:val="00675EAA"/>
    <w:rsid w:val="00677910"/>
    <w:rsid w:val="006813B2"/>
    <w:rsid w:val="006813CB"/>
    <w:rsid w:val="00681E69"/>
    <w:rsid w:val="00683427"/>
    <w:rsid w:val="006841FC"/>
    <w:rsid w:val="006850BD"/>
    <w:rsid w:val="0068590B"/>
    <w:rsid w:val="00687535"/>
    <w:rsid w:val="006937D8"/>
    <w:rsid w:val="00694395"/>
    <w:rsid w:val="00694B0E"/>
    <w:rsid w:val="00696A28"/>
    <w:rsid w:val="0069716E"/>
    <w:rsid w:val="006977B7"/>
    <w:rsid w:val="006A0222"/>
    <w:rsid w:val="006A02D3"/>
    <w:rsid w:val="006A082A"/>
    <w:rsid w:val="006A1BA4"/>
    <w:rsid w:val="006A26C5"/>
    <w:rsid w:val="006A3EF4"/>
    <w:rsid w:val="006A6F5E"/>
    <w:rsid w:val="006B0AC3"/>
    <w:rsid w:val="006B1FA6"/>
    <w:rsid w:val="006B3D2D"/>
    <w:rsid w:val="006B4671"/>
    <w:rsid w:val="006C2399"/>
    <w:rsid w:val="006C4C97"/>
    <w:rsid w:val="006C6372"/>
    <w:rsid w:val="006C658E"/>
    <w:rsid w:val="006C7C23"/>
    <w:rsid w:val="006D0DF0"/>
    <w:rsid w:val="006D11F0"/>
    <w:rsid w:val="006D265A"/>
    <w:rsid w:val="006D519D"/>
    <w:rsid w:val="006D564A"/>
    <w:rsid w:val="006D6ED0"/>
    <w:rsid w:val="006E1DC3"/>
    <w:rsid w:val="006E391B"/>
    <w:rsid w:val="006E727D"/>
    <w:rsid w:val="006F10A5"/>
    <w:rsid w:val="006F20C4"/>
    <w:rsid w:val="006F4912"/>
    <w:rsid w:val="006F694E"/>
    <w:rsid w:val="006F6E97"/>
    <w:rsid w:val="007011D8"/>
    <w:rsid w:val="007044DA"/>
    <w:rsid w:val="007104F9"/>
    <w:rsid w:val="007114B2"/>
    <w:rsid w:val="0071458C"/>
    <w:rsid w:val="00715206"/>
    <w:rsid w:val="007153CD"/>
    <w:rsid w:val="00720D53"/>
    <w:rsid w:val="007214B5"/>
    <w:rsid w:val="00722767"/>
    <w:rsid w:val="00724AAB"/>
    <w:rsid w:val="0072534D"/>
    <w:rsid w:val="0072582D"/>
    <w:rsid w:val="0074032B"/>
    <w:rsid w:val="00740A10"/>
    <w:rsid w:val="00741E36"/>
    <w:rsid w:val="00742FE9"/>
    <w:rsid w:val="007510CB"/>
    <w:rsid w:val="00751D8C"/>
    <w:rsid w:val="0075375B"/>
    <w:rsid w:val="00754223"/>
    <w:rsid w:val="007545C5"/>
    <w:rsid w:val="007557CA"/>
    <w:rsid w:val="007564EC"/>
    <w:rsid w:val="00761626"/>
    <w:rsid w:val="00764038"/>
    <w:rsid w:val="007649C1"/>
    <w:rsid w:val="00770A29"/>
    <w:rsid w:val="00772059"/>
    <w:rsid w:val="00772739"/>
    <w:rsid w:val="00772765"/>
    <w:rsid w:val="0077504F"/>
    <w:rsid w:val="007804E2"/>
    <w:rsid w:val="00785CAA"/>
    <w:rsid w:val="00785E62"/>
    <w:rsid w:val="0079078B"/>
    <w:rsid w:val="00790F25"/>
    <w:rsid w:val="00791505"/>
    <w:rsid w:val="007917D4"/>
    <w:rsid w:val="007943C8"/>
    <w:rsid w:val="007965BD"/>
    <w:rsid w:val="007A1585"/>
    <w:rsid w:val="007A23AD"/>
    <w:rsid w:val="007A3C63"/>
    <w:rsid w:val="007A4067"/>
    <w:rsid w:val="007A4475"/>
    <w:rsid w:val="007A5DCE"/>
    <w:rsid w:val="007A62CF"/>
    <w:rsid w:val="007A6390"/>
    <w:rsid w:val="007B057E"/>
    <w:rsid w:val="007B3898"/>
    <w:rsid w:val="007B6361"/>
    <w:rsid w:val="007C17C8"/>
    <w:rsid w:val="007C1C94"/>
    <w:rsid w:val="007C3812"/>
    <w:rsid w:val="007C50DB"/>
    <w:rsid w:val="007C61FC"/>
    <w:rsid w:val="007C6E70"/>
    <w:rsid w:val="007C7373"/>
    <w:rsid w:val="007D22E8"/>
    <w:rsid w:val="007D2E8E"/>
    <w:rsid w:val="007D4CD4"/>
    <w:rsid w:val="007D4D4C"/>
    <w:rsid w:val="007D545D"/>
    <w:rsid w:val="007D7497"/>
    <w:rsid w:val="007E1BC4"/>
    <w:rsid w:val="007E7009"/>
    <w:rsid w:val="007E7267"/>
    <w:rsid w:val="007E7EC0"/>
    <w:rsid w:val="007F1218"/>
    <w:rsid w:val="007F1B8E"/>
    <w:rsid w:val="007F43DA"/>
    <w:rsid w:val="007F4E0B"/>
    <w:rsid w:val="007F7C91"/>
    <w:rsid w:val="00800AA3"/>
    <w:rsid w:val="008019D9"/>
    <w:rsid w:val="00801EFA"/>
    <w:rsid w:val="00802EBA"/>
    <w:rsid w:val="00803DFE"/>
    <w:rsid w:val="00805F69"/>
    <w:rsid w:val="0080675C"/>
    <w:rsid w:val="00807AC8"/>
    <w:rsid w:val="008106AD"/>
    <w:rsid w:val="00810F9E"/>
    <w:rsid w:val="008112F7"/>
    <w:rsid w:val="008118D3"/>
    <w:rsid w:val="00815507"/>
    <w:rsid w:val="008174D2"/>
    <w:rsid w:val="00821BB5"/>
    <w:rsid w:val="00821BE2"/>
    <w:rsid w:val="00822AF0"/>
    <w:rsid w:val="00823141"/>
    <w:rsid w:val="00823FEC"/>
    <w:rsid w:val="00824584"/>
    <w:rsid w:val="00824695"/>
    <w:rsid w:val="008247BA"/>
    <w:rsid w:val="008257DD"/>
    <w:rsid w:val="008269EA"/>
    <w:rsid w:val="00827946"/>
    <w:rsid w:val="00827969"/>
    <w:rsid w:val="00827F30"/>
    <w:rsid w:val="008324E6"/>
    <w:rsid w:val="00834739"/>
    <w:rsid w:val="0084308F"/>
    <w:rsid w:val="0084443E"/>
    <w:rsid w:val="0084475F"/>
    <w:rsid w:val="0084480F"/>
    <w:rsid w:val="00846329"/>
    <w:rsid w:val="00846E9C"/>
    <w:rsid w:val="008475B4"/>
    <w:rsid w:val="00851A2D"/>
    <w:rsid w:val="0085223E"/>
    <w:rsid w:val="00853877"/>
    <w:rsid w:val="008539E8"/>
    <w:rsid w:val="00853C93"/>
    <w:rsid w:val="00855425"/>
    <w:rsid w:val="008618E2"/>
    <w:rsid w:val="00863550"/>
    <w:rsid w:val="008659E0"/>
    <w:rsid w:val="00866790"/>
    <w:rsid w:val="00867A69"/>
    <w:rsid w:val="00870F96"/>
    <w:rsid w:val="008735BD"/>
    <w:rsid w:val="0087394D"/>
    <w:rsid w:val="008739A6"/>
    <w:rsid w:val="00874120"/>
    <w:rsid w:val="008759E2"/>
    <w:rsid w:val="008823BF"/>
    <w:rsid w:val="008833A5"/>
    <w:rsid w:val="00885A49"/>
    <w:rsid w:val="0089077A"/>
    <w:rsid w:val="00890EE5"/>
    <w:rsid w:val="00892E1C"/>
    <w:rsid w:val="00893233"/>
    <w:rsid w:val="008937E6"/>
    <w:rsid w:val="00893ADF"/>
    <w:rsid w:val="008950B0"/>
    <w:rsid w:val="008955E0"/>
    <w:rsid w:val="008972BC"/>
    <w:rsid w:val="008A18F5"/>
    <w:rsid w:val="008A3D1E"/>
    <w:rsid w:val="008A4A13"/>
    <w:rsid w:val="008A4C8A"/>
    <w:rsid w:val="008A68AA"/>
    <w:rsid w:val="008B056A"/>
    <w:rsid w:val="008B5336"/>
    <w:rsid w:val="008B71B7"/>
    <w:rsid w:val="008B7456"/>
    <w:rsid w:val="008B7F8D"/>
    <w:rsid w:val="008C130B"/>
    <w:rsid w:val="008C3306"/>
    <w:rsid w:val="008D0AA3"/>
    <w:rsid w:val="008D33E6"/>
    <w:rsid w:val="008D51F9"/>
    <w:rsid w:val="008D537A"/>
    <w:rsid w:val="008D6B08"/>
    <w:rsid w:val="008D6FCF"/>
    <w:rsid w:val="008D7D28"/>
    <w:rsid w:val="008E0D84"/>
    <w:rsid w:val="008E2A0C"/>
    <w:rsid w:val="008E300F"/>
    <w:rsid w:val="008E326F"/>
    <w:rsid w:val="008E33C3"/>
    <w:rsid w:val="008E34E7"/>
    <w:rsid w:val="008E3C41"/>
    <w:rsid w:val="008E57F8"/>
    <w:rsid w:val="008E6E86"/>
    <w:rsid w:val="008F10B0"/>
    <w:rsid w:val="008F1FFE"/>
    <w:rsid w:val="008F4011"/>
    <w:rsid w:val="008F4118"/>
    <w:rsid w:val="008F4D06"/>
    <w:rsid w:val="008F7192"/>
    <w:rsid w:val="008F79AB"/>
    <w:rsid w:val="008F7A92"/>
    <w:rsid w:val="0090106D"/>
    <w:rsid w:val="0090191F"/>
    <w:rsid w:val="009035DA"/>
    <w:rsid w:val="00907334"/>
    <w:rsid w:val="00907B57"/>
    <w:rsid w:val="00911F75"/>
    <w:rsid w:val="0091314F"/>
    <w:rsid w:val="00915B1F"/>
    <w:rsid w:val="009235BD"/>
    <w:rsid w:val="00925A3F"/>
    <w:rsid w:val="00926466"/>
    <w:rsid w:val="00926983"/>
    <w:rsid w:val="00927881"/>
    <w:rsid w:val="00927BF4"/>
    <w:rsid w:val="00931B0B"/>
    <w:rsid w:val="00933AAE"/>
    <w:rsid w:val="009364D3"/>
    <w:rsid w:val="00937993"/>
    <w:rsid w:val="00937D53"/>
    <w:rsid w:val="009424C5"/>
    <w:rsid w:val="00942876"/>
    <w:rsid w:val="009467A6"/>
    <w:rsid w:val="00946F64"/>
    <w:rsid w:val="00950E38"/>
    <w:rsid w:val="00951D94"/>
    <w:rsid w:val="0095241A"/>
    <w:rsid w:val="00952E16"/>
    <w:rsid w:val="00953051"/>
    <w:rsid w:val="0095419A"/>
    <w:rsid w:val="00956132"/>
    <w:rsid w:val="00956F20"/>
    <w:rsid w:val="00960B1C"/>
    <w:rsid w:val="009616A7"/>
    <w:rsid w:val="0096285A"/>
    <w:rsid w:val="00964233"/>
    <w:rsid w:val="00965C27"/>
    <w:rsid w:val="00973CE3"/>
    <w:rsid w:val="009744EA"/>
    <w:rsid w:val="009756EA"/>
    <w:rsid w:val="009769B8"/>
    <w:rsid w:val="00976DF7"/>
    <w:rsid w:val="00981010"/>
    <w:rsid w:val="00981241"/>
    <w:rsid w:val="0098523D"/>
    <w:rsid w:val="00987196"/>
    <w:rsid w:val="00990620"/>
    <w:rsid w:val="00991F14"/>
    <w:rsid w:val="00992C43"/>
    <w:rsid w:val="00994885"/>
    <w:rsid w:val="00995F93"/>
    <w:rsid w:val="0099605C"/>
    <w:rsid w:val="0099753E"/>
    <w:rsid w:val="009A1CDE"/>
    <w:rsid w:val="009A33D0"/>
    <w:rsid w:val="009A4A6D"/>
    <w:rsid w:val="009B5D5D"/>
    <w:rsid w:val="009B6CEF"/>
    <w:rsid w:val="009C0827"/>
    <w:rsid w:val="009C1CBA"/>
    <w:rsid w:val="009C3595"/>
    <w:rsid w:val="009C5723"/>
    <w:rsid w:val="009C7058"/>
    <w:rsid w:val="009D6E00"/>
    <w:rsid w:val="009E3459"/>
    <w:rsid w:val="009E3E42"/>
    <w:rsid w:val="009E4AA9"/>
    <w:rsid w:val="009E5402"/>
    <w:rsid w:val="009E635D"/>
    <w:rsid w:val="009F0591"/>
    <w:rsid w:val="009F3452"/>
    <w:rsid w:val="009F395A"/>
    <w:rsid w:val="009F64ED"/>
    <w:rsid w:val="00A00A2C"/>
    <w:rsid w:val="00A01730"/>
    <w:rsid w:val="00A01EBB"/>
    <w:rsid w:val="00A03405"/>
    <w:rsid w:val="00A041A3"/>
    <w:rsid w:val="00A075D5"/>
    <w:rsid w:val="00A10E0A"/>
    <w:rsid w:val="00A1189E"/>
    <w:rsid w:val="00A13CE2"/>
    <w:rsid w:val="00A1477A"/>
    <w:rsid w:val="00A14B7A"/>
    <w:rsid w:val="00A16AE8"/>
    <w:rsid w:val="00A209C4"/>
    <w:rsid w:val="00A2134A"/>
    <w:rsid w:val="00A23447"/>
    <w:rsid w:val="00A250CC"/>
    <w:rsid w:val="00A259AE"/>
    <w:rsid w:val="00A259B2"/>
    <w:rsid w:val="00A25FB0"/>
    <w:rsid w:val="00A26367"/>
    <w:rsid w:val="00A26B3F"/>
    <w:rsid w:val="00A27850"/>
    <w:rsid w:val="00A31EBE"/>
    <w:rsid w:val="00A40031"/>
    <w:rsid w:val="00A41280"/>
    <w:rsid w:val="00A41587"/>
    <w:rsid w:val="00A419DF"/>
    <w:rsid w:val="00A43F24"/>
    <w:rsid w:val="00A442A3"/>
    <w:rsid w:val="00A4485D"/>
    <w:rsid w:val="00A46913"/>
    <w:rsid w:val="00A52932"/>
    <w:rsid w:val="00A53054"/>
    <w:rsid w:val="00A5637E"/>
    <w:rsid w:val="00A5668B"/>
    <w:rsid w:val="00A568AF"/>
    <w:rsid w:val="00A61BEA"/>
    <w:rsid w:val="00A6300E"/>
    <w:rsid w:val="00A63E99"/>
    <w:rsid w:val="00A67471"/>
    <w:rsid w:val="00A724F4"/>
    <w:rsid w:val="00A7475F"/>
    <w:rsid w:val="00A80985"/>
    <w:rsid w:val="00A82715"/>
    <w:rsid w:val="00A86154"/>
    <w:rsid w:val="00A86D68"/>
    <w:rsid w:val="00A92ECB"/>
    <w:rsid w:val="00A94B7F"/>
    <w:rsid w:val="00A958B9"/>
    <w:rsid w:val="00A973AB"/>
    <w:rsid w:val="00AA44D7"/>
    <w:rsid w:val="00AA5F8E"/>
    <w:rsid w:val="00AB064F"/>
    <w:rsid w:val="00AB124D"/>
    <w:rsid w:val="00AB29EB"/>
    <w:rsid w:val="00AB4581"/>
    <w:rsid w:val="00AB4822"/>
    <w:rsid w:val="00AB4DAD"/>
    <w:rsid w:val="00AB51B7"/>
    <w:rsid w:val="00AB54E6"/>
    <w:rsid w:val="00AB5631"/>
    <w:rsid w:val="00AB580D"/>
    <w:rsid w:val="00AB6A5C"/>
    <w:rsid w:val="00AC1AF9"/>
    <w:rsid w:val="00AC1B30"/>
    <w:rsid w:val="00AC2490"/>
    <w:rsid w:val="00AC403A"/>
    <w:rsid w:val="00AC5E9C"/>
    <w:rsid w:val="00AD235B"/>
    <w:rsid w:val="00AD2827"/>
    <w:rsid w:val="00AD4850"/>
    <w:rsid w:val="00AD714D"/>
    <w:rsid w:val="00AD7BB5"/>
    <w:rsid w:val="00AE1159"/>
    <w:rsid w:val="00AE220B"/>
    <w:rsid w:val="00AE2624"/>
    <w:rsid w:val="00AE6560"/>
    <w:rsid w:val="00AE6C41"/>
    <w:rsid w:val="00AF0F0F"/>
    <w:rsid w:val="00AF1F6A"/>
    <w:rsid w:val="00AF2EC0"/>
    <w:rsid w:val="00AF36CE"/>
    <w:rsid w:val="00AF385A"/>
    <w:rsid w:val="00AF509C"/>
    <w:rsid w:val="00AF5947"/>
    <w:rsid w:val="00AF6FAA"/>
    <w:rsid w:val="00B00CB9"/>
    <w:rsid w:val="00B010EA"/>
    <w:rsid w:val="00B0714E"/>
    <w:rsid w:val="00B10973"/>
    <w:rsid w:val="00B142CF"/>
    <w:rsid w:val="00B148F7"/>
    <w:rsid w:val="00B164E7"/>
    <w:rsid w:val="00B204A3"/>
    <w:rsid w:val="00B20CFA"/>
    <w:rsid w:val="00B2154A"/>
    <w:rsid w:val="00B221F2"/>
    <w:rsid w:val="00B228C3"/>
    <w:rsid w:val="00B23A17"/>
    <w:rsid w:val="00B25D2F"/>
    <w:rsid w:val="00B26056"/>
    <w:rsid w:val="00B305C1"/>
    <w:rsid w:val="00B331CB"/>
    <w:rsid w:val="00B338CC"/>
    <w:rsid w:val="00B34F21"/>
    <w:rsid w:val="00B355B8"/>
    <w:rsid w:val="00B36E2D"/>
    <w:rsid w:val="00B37E18"/>
    <w:rsid w:val="00B45963"/>
    <w:rsid w:val="00B46A2C"/>
    <w:rsid w:val="00B46D6B"/>
    <w:rsid w:val="00B50042"/>
    <w:rsid w:val="00B513FD"/>
    <w:rsid w:val="00B528AB"/>
    <w:rsid w:val="00B535E7"/>
    <w:rsid w:val="00B5538F"/>
    <w:rsid w:val="00B5694C"/>
    <w:rsid w:val="00B60B73"/>
    <w:rsid w:val="00B617B0"/>
    <w:rsid w:val="00B63722"/>
    <w:rsid w:val="00B65389"/>
    <w:rsid w:val="00B75F86"/>
    <w:rsid w:val="00B83871"/>
    <w:rsid w:val="00B83E54"/>
    <w:rsid w:val="00B96449"/>
    <w:rsid w:val="00B97885"/>
    <w:rsid w:val="00BA10FC"/>
    <w:rsid w:val="00BA2324"/>
    <w:rsid w:val="00BA3208"/>
    <w:rsid w:val="00BA3891"/>
    <w:rsid w:val="00BA3B22"/>
    <w:rsid w:val="00BA3E1A"/>
    <w:rsid w:val="00BA43DF"/>
    <w:rsid w:val="00BA6A43"/>
    <w:rsid w:val="00BB0294"/>
    <w:rsid w:val="00BB0D58"/>
    <w:rsid w:val="00BB2F24"/>
    <w:rsid w:val="00BB3CA7"/>
    <w:rsid w:val="00BB4188"/>
    <w:rsid w:val="00BB5030"/>
    <w:rsid w:val="00BB766A"/>
    <w:rsid w:val="00BC0267"/>
    <w:rsid w:val="00BC337D"/>
    <w:rsid w:val="00BC4663"/>
    <w:rsid w:val="00BC58EA"/>
    <w:rsid w:val="00BD26C2"/>
    <w:rsid w:val="00BD78DC"/>
    <w:rsid w:val="00BE070A"/>
    <w:rsid w:val="00BE126E"/>
    <w:rsid w:val="00BE129B"/>
    <w:rsid w:val="00BE163D"/>
    <w:rsid w:val="00BE2F28"/>
    <w:rsid w:val="00BE4A53"/>
    <w:rsid w:val="00BE4DAF"/>
    <w:rsid w:val="00BE5E0B"/>
    <w:rsid w:val="00BF55A0"/>
    <w:rsid w:val="00BF6E0B"/>
    <w:rsid w:val="00C00D31"/>
    <w:rsid w:val="00C023C4"/>
    <w:rsid w:val="00C06F56"/>
    <w:rsid w:val="00C0731D"/>
    <w:rsid w:val="00C07D38"/>
    <w:rsid w:val="00C12972"/>
    <w:rsid w:val="00C129C0"/>
    <w:rsid w:val="00C1353F"/>
    <w:rsid w:val="00C1477E"/>
    <w:rsid w:val="00C16ED0"/>
    <w:rsid w:val="00C200C7"/>
    <w:rsid w:val="00C2293D"/>
    <w:rsid w:val="00C3050C"/>
    <w:rsid w:val="00C30B46"/>
    <w:rsid w:val="00C30CCF"/>
    <w:rsid w:val="00C310C7"/>
    <w:rsid w:val="00C3479C"/>
    <w:rsid w:val="00C359ED"/>
    <w:rsid w:val="00C35C4F"/>
    <w:rsid w:val="00C36008"/>
    <w:rsid w:val="00C36226"/>
    <w:rsid w:val="00C36E08"/>
    <w:rsid w:val="00C37FEA"/>
    <w:rsid w:val="00C40FA6"/>
    <w:rsid w:val="00C462F3"/>
    <w:rsid w:val="00C465B2"/>
    <w:rsid w:val="00C466A7"/>
    <w:rsid w:val="00C50F55"/>
    <w:rsid w:val="00C565EC"/>
    <w:rsid w:val="00C56CD8"/>
    <w:rsid w:val="00C574E4"/>
    <w:rsid w:val="00C57700"/>
    <w:rsid w:val="00C606C7"/>
    <w:rsid w:val="00C6205A"/>
    <w:rsid w:val="00C645C1"/>
    <w:rsid w:val="00C65FCE"/>
    <w:rsid w:val="00C66AAF"/>
    <w:rsid w:val="00C67AD1"/>
    <w:rsid w:val="00C67F71"/>
    <w:rsid w:val="00C708F6"/>
    <w:rsid w:val="00C70A11"/>
    <w:rsid w:val="00C74259"/>
    <w:rsid w:val="00C74893"/>
    <w:rsid w:val="00C76866"/>
    <w:rsid w:val="00C82046"/>
    <w:rsid w:val="00C82C91"/>
    <w:rsid w:val="00C834AC"/>
    <w:rsid w:val="00C846DC"/>
    <w:rsid w:val="00C86D5A"/>
    <w:rsid w:val="00C87721"/>
    <w:rsid w:val="00C87B74"/>
    <w:rsid w:val="00C9029B"/>
    <w:rsid w:val="00C90C6C"/>
    <w:rsid w:val="00C9282A"/>
    <w:rsid w:val="00C94FFB"/>
    <w:rsid w:val="00C95227"/>
    <w:rsid w:val="00C9643D"/>
    <w:rsid w:val="00C965AF"/>
    <w:rsid w:val="00CA059D"/>
    <w:rsid w:val="00CA4DDF"/>
    <w:rsid w:val="00CB1B8A"/>
    <w:rsid w:val="00CB1FA4"/>
    <w:rsid w:val="00CB28B3"/>
    <w:rsid w:val="00CB2D92"/>
    <w:rsid w:val="00CB5468"/>
    <w:rsid w:val="00CB6A1A"/>
    <w:rsid w:val="00CC14A6"/>
    <w:rsid w:val="00CC2543"/>
    <w:rsid w:val="00CC59C6"/>
    <w:rsid w:val="00CD167E"/>
    <w:rsid w:val="00CD206C"/>
    <w:rsid w:val="00CD2E23"/>
    <w:rsid w:val="00CD3BEC"/>
    <w:rsid w:val="00CD4A88"/>
    <w:rsid w:val="00CD5963"/>
    <w:rsid w:val="00CE0DBA"/>
    <w:rsid w:val="00CE1BB0"/>
    <w:rsid w:val="00CE3E61"/>
    <w:rsid w:val="00CE68D2"/>
    <w:rsid w:val="00CF05AA"/>
    <w:rsid w:val="00CF2424"/>
    <w:rsid w:val="00CF66E8"/>
    <w:rsid w:val="00CF7567"/>
    <w:rsid w:val="00D057A4"/>
    <w:rsid w:val="00D06C30"/>
    <w:rsid w:val="00D12778"/>
    <w:rsid w:val="00D141C6"/>
    <w:rsid w:val="00D16729"/>
    <w:rsid w:val="00D17022"/>
    <w:rsid w:val="00D2093F"/>
    <w:rsid w:val="00D237F6"/>
    <w:rsid w:val="00D278CE"/>
    <w:rsid w:val="00D30333"/>
    <w:rsid w:val="00D30789"/>
    <w:rsid w:val="00D30884"/>
    <w:rsid w:val="00D35FBB"/>
    <w:rsid w:val="00D40843"/>
    <w:rsid w:val="00D45760"/>
    <w:rsid w:val="00D47057"/>
    <w:rsid w:val="00D51476"/>
    <w:rsid w:val="00D52579"/>
    <w:rsid w:val="00D548A5"/>
    <w:rsid w:val="00D54EE3"/>
    <w:rsid w:val="00D5519A"/>
    <w:rsid w:val="00D55FC3"/>
    <w:rsid w:val="00D623F5"/>
    <w:rsid w:val="00D62B5C"/>
    <w:rsid w:val="00D63FF7"/>
    <w:rsid w:val="00D644BF"/>
    <w:rsid w:val="00D7003F"/>
    <w:rsid w:val="00D711C7"/>
    <w:rsid w:val="00D72A01"/>
    <w:rsid w:val="00D72C2F"/>
    <w:rsid w:val="00D736C1"/>
    <w:rsid w:val="00D744A4"/>
    <w:rsid w:val="00D76FFA"/>
    <w:rsid w:val="00D80D72"/>
    <w:rsid w:val="00D81EED"/>
    <w:rsid w:val="00D83327"/>
    <w:rsid w:val="00D8452B"/>
    <w:rsid w:val="00D86184"/>
    <w:rsid w:val="00D87592"/>
    <w:rsid w:val="00D91AED"/>
    <w:rsid w:val="00D95561"/>
    <w:rsid w:val="00D9586F"/>
    <w:rsid w:val="00D95992"/>
    <w:rsid w:val="00DA1018"/>
    <w:rsid w:val="00DA14D6"/>
    <w:rsid w:val="00DA2419"/>
    <w:rsid w:val="00DA30D3"/>
    <w:rsid w:val="00DA4BB3"/>
    <w:rsid w:val="00DA63A4"/>
    <w:rsid w:val="00DB0246"/>
    <w:rsid w:val="00DB7DB4"/>
    <w:rsid w:val="00DC002D"/>
    <w:rsid w:val="00DC1D44"/>
    <w:rsid w:val="00DC1E2E"/>
    <w:rsid w:val="00DC26AD"/>
    <w:rsid w:val="00DC2AA2"/>
    <w:rsid w:val="00DC6A1D"/>
    <w:rsid w:val="00DC6C76"/>
    <w:rsid w:val="00DC7E0B"/>
    <w:rsid w:val="00DD0C04"/>
    <w:rsid w:val="00DD639F"/>
    <w:rsid w:val="00DE0CF4"/>
    <w:rsid w:val="00DE1C04"/>
    <w:rsid w:val="00DE1E5E"/>
    <w:rsid w:val="00DE20F1"/>
    <w:rsid w:val="00DE260E"/>
    <w:rsid w:val="00DE31E5"/>
    <w:rsid w:val="00DE381C"/>
    <w:rsid w:val="00DE3921"/>
    <w:rsid w:val="00DE527D"/>
    <w:rsid w:val="00DE68FB"/>
    <w:rsid w:val="00DF185F"/>
    <w:rsid w:val="00DF2177"/>
    <w:rsid w:val="00DF2B2E"/>
    <w:rsid w:val="00DF38EF"/>
    <w:rsid w:val="00DF3C37"/>
    <w:rsid w:val="00DF452E"/>
    <w:rsid w:val="00DF6384"/>
    <w:rsid w:val="00E008CB"/>
    <w:rsid w:val="00E02A44"/>
    <w:rsid w:val="00E06B89"/>
    <w:rsid w:val="00E06E58"/>
    <w:rsid w:val="00E075DC"/>
    <w:rsid w:val="00E11A93"/>
    <w:rsid w:val="00E120CD"/>
    <w:rsid w:val="00E1749B"/>
    <w:rsid w:val="00E226CC"/>
    <w:rsid w:val="00E232AA"/>
    <w:rsid w:val="00E236B6"/>
    <w:rsid w:val="00E23A16"/>
    <w:rsid w:val="00E23BC4"/>
    <w:rsid w:val="00E245F9"/>
    <w:rsid w:val="00E24C31"/>
    <w:rsid w:val="00E275B0"/>
    <w:rsid w:val="00E31D54"/>
    <w:rsid w:val="00E33C5C"/>
    <w:rsid w:val="00E34403"/>
    <w:rsid w:val="00E36487"/>
    <w:rsid w:val="00E367C6"/>
    <w:rsid w:val="00E525D2"/>
    <w:rsid w:val="00E52AC6"/>
    <w:rsid w:val="00E5591E"/>
    <w:rsid w:val="00E62DFC"/>
    <w:rsid w:val="00E6446C"/>
    <w:rsid w:val="00E64E19"/>
    <w:rsid w:val="00E70A02"/>
    <w:rsid w:val="00E711DA"/>
    <w:rsid w:val="00E80174"/>
    <w:rsid w:val="00E8092E"/>
    <w:rsid w:val="00E81CA4"/>
    <w:rsid w:val="00E830FD"/>
    <w:rsid w:val="00E83854"/>
    <w:rsid w:val="00E86E55"/>
    <w:rsid w:val="00E87BCD"/>
    <w:rsid w:val="00E91D03"/>
    <w:rsid w:val="00E94EC0"/>
    <w:rsid w:val="00E95916"/>
    <w:rsid w:val="00E96074"/>
    <w:rsid w:val="00E9681A"/>
    <w:rsid w:val="00E975A7"/>
    <w:rsid w:val="00EA0D8C"/>
    <w:rsid w:val="00EA20B0"/>
    <w:rsid w:val="00EA5657"/>
    <w:rsid w:val="00EA5B61"/>
    <w:rsid w:val="00EB0430"/>
    <w:rsid w:val="00EB1C7D"/>
    <w:rsid w:val="00EB3A13"/>
    <w:rsid w:val="00EB4874"/>
    <w:rsid w:val="00EC0902"/>
    <w:rsid w:val="00EC1DCE"/>
    <w:rsid w:val="00EC1DF8"/>
    <w:rsid w:val="00EC2848"/>
    <w:rsid w:val="00EC2F79"/>
    <w:rsid w:val="00EC3091"/>
    <w:rsid w:val="00EC5D93"/>
    <w:rsid w:val="00EC748C"/>
    <w:rsid w:val="00EC7652"/>
    <w:rsid w:val="00EC7BEF"/>
    <w:rsid w:val="00ED22BC"/>
    <w:rsid w:val="00EE04C6"/>
    <w:rsid w:val="00EE0B17"/>
    <w:rsid w:val="00EE10DD"/>
    <w:rsid w:val="00EE3671"/>
    <w:rsid w:val="00EE4848"/>
    <w:rsid w:val="00EE4A43"/>
    <w:rsid w:val="00EE4E0E"/>
    <w:rsid w:val="00EE5CDB"/>
    <w:rsid w:val="00EE61E0"/>
    <w:rsid w:val="00EE7330"/>
    <w:rsid w:val="00EF213C"/>
    <w:rsid w:val="00EF3DE3"/>
    <w:rsid w:val="00EF4B7F"/>
    <w:rsid w:val="00EF588C"/>
    <w:rsid w:val="00EF5E77"/>
    <w:rsid w:val="00F005C7"/>
    <w:rsid w:val="00F00E09"/>
    <w:rsid w:val="00F03412"/>
    <w:rsid w:val="00F03D51"/>
    <w:rsid w:val="00F05073"/>
    <w:rsid w:val="00F050A2"/>
    <w:rsid w:val="00F06062"/>
    <w:rsid w:val="00F1276E"/>
    <w:rsid w:val="00F1377C"/>
    <w:rsid w:val="00F13FA0"/>
    <w:rsid w:val="00F147E3"/>
    <w:rsid w:val="00F16EBA"/>
    <w:rsid w:val="00F17E9A"/>
    <w:rsid w:val="00F20192"/>
    <w:rsid w:val="00F20B89"/>
    <w:rsid w:val="00F248F9"/>
    <w:rsid w:val="00F30321"/>
    <w:rsid w:val="00F31E4B"/>
    <w:rsid w:val="00F33D8E"/>
    <w:rsid w:val="00F35400"/>
    <w:rsid w:val="00F3643F"/>
    <w:rsid w:val="00F42B96"/>
    <w:rsid w:val="00F50386"/>
    <w:rsid w:val="00F536AD"/>
    <w:rsid w:val="00F56CD1"/>
    <w:rsid w:val="00F57DA2"/>
    <w:rsid w:val="00F60566"/>
    <w:rsid w:val="00F63A30"/>
    <w:rsid w:val="00F65643"/>
    <w:rsid w:val="00F667F5"/>
    <w:rsid w:val="00F67166"/>
    <w:rsid w:val="00F70ADA"/>
    <w:rsid w:val="00F721B6"/>
    <w:rsid w:val="00F73EFD"/>
    <w:rsid w:val="00F767CC"/>
    <w:rsid w:val="00F76DD7"/>
    <w:rsid w:val="00F8290E"/>
    <w:rsid w:val="00F83AEC"/>
    <w:rsid w:val="00F83C65"/>
    <w:rsid w:val="00F84295"/>
    <w:rsid w:val="00F86E09"/>
    <w:rsid w:val="00F960EF"/>
    <w:rsid w:val="00F9612D"/>
    <w:rsid w:val="00F96B7E"/>
    <w:rsid w:val="00F97E3A"/>
    <w:rsid w:val="00FA3459"/>
    <w:rsid w:val="00FA624C"/>
    <w:rsid w:val="00FA7DDE"/>
    <w:rsid w:val="00FB0BCC"/>
    <w:rsid w:val="00FB2691"/>
    <w:rsid w:val="00FC20A5"/>
    <w:rsid w:val="00FC2104"/>
    <w:rsid w:val="00FC24EB"/>
    <w:rsid w:val="00FC5B65"/>
    <w:rsid w:val="00FC7997"/>
    <w:rsid w:val="00FC7CA8"/>
    <w:rsid w:val="00FC7DC5"/>
    <w:rsid w:val="00FD2B89"/>
    <w:rsid w:val="00FD5652"/>
    <w:rsid w:val="00FD6043"/>
    <w:rsid w:val="00FE2F4E"/>
    <w:rsid w:val="00FE5616"/>
    <w:rsid w:val="00FE61B2"/>
    <w:rsid w:val="00FF07BF"/>
    <w:rsid w:val="00FF0C63"/>
    <w:rsid w:val="00FF249B"/>
    <w:rsid w:val="00FF4867"/>
    <w:rsid w:val="00FF5938"/>
    <w:rsid w:val="00FF65E8"/>
    <w:rsid w:val="00FF70CC"/>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05A"/>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29448359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869416355">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30452963">
      <w:bodyDiv w:val="1"/>
      <w:marLeft w:val="0"/>
      <w:marRight w:val="0"/>
      <w:marTop w:val="0"/>
      <w:marBottom w:val="0"/>
      <w:divBdr>
        <w:top w:val="none" w:sz="0" w:space="0" w:color="auto"/>
        <w:left w:val="none" w:sz="0" w:space="0" w:color="auto"/>
        <w:bottom w:val="none" w:sz="0" w:space="0" w:color="auto"/>
        <w:right w:val="none" w:sz="0" w:space="0" w:color="auto"/>
      </w:divBdr>
    </w:div>
    <w:div w:id="1082684554">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91617294">
      <w:bodyDiv w:val="1"/>
      <w:marLeft w:val="0"/>
      <w:marRight w:val="0"/>
      <w:marTop w:val="0"/>
      <w:marBottom w:val="0"/>
      <w:divBdr>
        <w:top w:val="none" w:sz="0" w:space="0" w:color="auto"/>
        <w:left w:val="none" w:sz="0" w:space="0" w:color="auto"/>
        <w:bottom w:val="none" w:sz="0" w:space="0" w:color="auto"/>
        <w:right w:val="none" w:sz="0" w:space="0" w:color="auto"/>
      </w:divBdr>
    </w:div>
    <w:div w:id="1405378153">
      <w:bodyDiv w:val="1"/>
      <w:marLeft w:val="0"/>
      <w:marRight w:val="0"/>
      <w:marTop w:val="0"/>
      <w:marBottom w:val="0"/>
      <w:divBdr>
        <w:top w:val="none" w:sz="0" w:space="0" w:color="auto"/>
        <w:left w:val="none" w:sz="0" w:space="0" w:color="auto"/>
        <w:bottom w:val="none" w:sz="0" w:space="0" w:color="auto"/>
        <w:right w:val="none" w:sz="0" w:space="0" w:color="auto"/>
      </w:divBdr>
    </w:div>
    <w:div w:id="1489976505">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843160106">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77374731">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35837229">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49.png"/><Relationship Id="rId21" Type="http://schemas.openxmlformats.org/officeDocument/2006/relationships/hyperlink" Target="https://www.festi.info/boxes.py/index.html" TargetMode="External"/><Relationship Id="rId42" Type="http://schemas.microsoft.com/office/2007/relationships/hdphoto" Target="media/hdphoto10.wdp"/><Relationship Id="rId47" Type="http://schemas.openxmlformats.org/officeDocument/2006/relationships/image" Target="media/image16.png"/><Relationship Id="rId63" Type="http://schemas.openxmlformats.org/officeDocument/2006/relationships/hyperlink" Target="https://www.amazon.com/gp/product/B06XDSMDKV/ref=ppx_yo_dt_b_asin_title_o03_s00?ie=UTF8&amp;psc=1" TargetMode="External"/><Relationship Id="rId68"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84" Type="http://schemas.openxmlformats.org/officeDocument/2006/relationships/image" Target="media/image30.png"/><Relationship Id="rId89" Type="http://schemas.openxmlformats.org/officeDocument/2006/relationships/image" Target="media/image34.png"/><Relationship Id="rId112" Type="http://schemas.openxmlformats.org/officeDocument/2006/relationships/oleObject" Target="embeddings/Microsoft_Visio_2003-2010_Drawing1.vsd"/><Relationship Id="rId133" Type="http://schemas.microsoft.com/office/2007/relationships/hdphoto" Target="media/hdphoto35.wdp"/><Relationship Id="rId138" Type="http://schemas.openxmlformats.org/officeDocument/2006/relationships/image" Target="media/image61.png"/><Relationship Id="rId154" Type="http://schemas.openxmlformats.org/officeDocument/2006/relationships/hyperlink" Target="https://www.amazon.com/VELCRO-Brand-Fasteners-Perfect-General/dp/B000TGSPV6/ref=pd_bxgy_3/141-4341720-4988653?_encoding=UTF8&amp;pd_rd_i=B000TGSPV6&amp;pd_rd_r=4932b70e-094c-4ff4-8c8e-b290b6578913&amp;pd_rd_w=bWYnD&amp;pd_rd_wg=LXszJ&amp;pf_rd_p=fd08095f-55ff-4a15-9b49-4a1a719225a9&amp;pf_rd_r=6VWEWXQQPCW4SWMGB6SF&amp;psc=1&amp;refRID=6VWEWXQQPCW4SWMGB6SF" TargetMode="External"/><Relationship Id="rId16" Type="http://schemas.openxmlformats.org/officeDocument/2006/relationships/hyperlink" Target="http://scphillips.com/" TargetMode="External"/><Relationship Id="rId107" Type="http://schemas.openxmlformats.org/officeDocument/2006/relationships/image" Target="media/image44.png"/><Relationship Id="rId11" Type="http://schemas.microsoft.com/office/2007/relationships/hdphoto" Target="media/hdphoto1.wdp"/><Relationship Id="rId32" Type="http://schemas.openxmlformats.org/officeDocument/2006/relationships/image" Target="media/image9.png"/><Relationship Id="rId37" Type="http://schemas.microsoft.com/office/2007/relationships/hdphoto" Target="media/hdphoto8.wdp"/><Relationship Id="rId53" Type="http://schemas.openxmlformats.org/officeDocument/2006/relationships/image" Target="media/image21.png"/><Relationship Id="rId58" Type="http://schemas.openxmlformats.org/officeDocument/2006/relationships/hyperlink" Target="https://www.adafruit.com/product/4298" TargetMode="External"/><Relationship Id="rId74" Type="http://schemas.microsoft.com/office/2007/relationships/hdphoto" Target="media/hdphoto13.wdp"/><Relationship Id="rId79" Type="http://schemas.microsoft.com/office/2007/relationships/hdphoto" Target="media/hdphoto15.wdp"/><Relationship Id="rId102" Type="http://schemas.openxmlformats.org/officeDocument/2006/relationships/image" Target="media/image41.png"/><Relationship Id="rId123" Type="http://schemas.microsoft.com/office/2007/relationships/hdphoto" Target="media/hdphoto30.wdp"/><Relationship Id="rId128" Type="http://schemas.openxmlformats.org/officeDocument/2006/relationships/image" Target="media/image55.png"/><Relationship Id="rId144"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49" Type="http://schemas.openxmlformats.org/officeDocument/2006/relationships/hyperlink" Target="https://www.amazon.com/gp/product/B06XDSMDKV/ref=ppx_yo_dt_b_asin_title_o03_s00?ie=UTF8&amp;psc=1" TargetMode="External"/><Relationship Id="rId5" Type="http://schemas.openxmlformats.org/officeDocument/2006/relationships/webSettings" Target="webSettings.xml"/><Relationship Id="rId90" Type="http://schemas.microsoft.com/office/2007/relationships/hdphoto" Target="media/hdphoto17.wdp"/><Relationship Id="rId95" Type="http://schemas.openxmlformats.org/officeDocument/2006/relationships/image" Target="media/image37.jpeg"/><Relationship Id="rId22" Type="http://schemas.openxmlformats.org/officeDocument/2006/relationships/image" Target="media/image3.png"/><Relationship Id="rId27" Type="http://schemas.microsoft.com/office/2007/relationships/hdphoto" Target="media/hdphoto4.wdp"/><Relationship Id="rId43" Type="http://schemas.openxmlformats.org/officeDocument/2006/relationships/hyperlink" Target="https://github.com/rosswesleyporter/dqmusicbox/tree/master/case/laser_cut/wood_headphones_only" TargetMode="External"/><Relationship Id="rId48" Type="http://schemas.openxmlformats.org/officeDocument/2006/relationships/image" Target="media/image17.png"/><Relationship Id="rId64" Type="http://schemas.openxmlformats.org/officeDocument/2006/relationships/hyperlink" Target="https://www.amazon.com/gp/product/B079H6PDCK/ref=ox_sc_saved_title_1?smid=ATVPDKIKX0DER&amp;psc=1" TargetMode="External"/><Relationship Id="rId69" Type="http://schemas.openxmlformats.org/officeDocument/2006/relationships/image" Target="media/image23.png"/><Relationship Id="rId113" Type="http://schemas.openxmlformats.org/officeDocument/2006/relationships/image" Target="media/image47.png"/><Relationship Id="rId118" Type="http://schemas.microsoft.com/office/2007/relationships/hdphoto" Target="media/hdphoto28.wdp"/><Relationship Id="rId134" Type="http://schemas.openxmlformats.org/officeDocument/2006/relationships/image" Target="media/image58.jpeg"/><Relationship Id="rId139" Type="http://schemas.openxmlformats.org/officeDocument/2006/relationships/image" Target="media/image62.jpeg"/><Relationship Id="rId80" Type="http://schemas.openxmlformats.org/officeDocument/2006/relationships/image" Target="media/image29.png"/><Relationship Id="rId85" Type="http://schemas.openxmlformats.org/officeDocument/2006/relationships/image" Target="media/image31.png"/><Relationship Id="rId150" Type="http://schemas.openxmlformats.org/officeDocument/2006/relationships/hyperlink" Target="https://www.amazon.com/gp/product/B079H6PDCK/ref=ox_sc_saved_title_1?smid=ATVPDKIKX0DER&amp;psc=1" TargetMode="External"/><Relationship Id="rId155" Type="http://schemas.openxmlformats.org/officeDocument/2006/relationships/hyperlink" Target="http://dietpi.com/" TargetMode="External"/><Relationship Id="rId12" Type="http://schemas.openxmlformats.org/officeDocument/2006/relationships/hyperlink" Target="http://www.aliveinside.us/" TargetMode="External"/><Relationship Id="rId17" Type="http://schemas.openxmlformats.org/officeDocument/2006/relationships/hyperlink" Target="http://www.bobrathbone.com/" TargetMode="External"/><Relationship Id="rId33" Type="http://schemas.microsoft.com/office/2007/relationships/hdphoto" Target="media/hdphoto6.wdp"/><Relationship Id="rId38" Type="http://schemas.openxmlformats.org/officeDocument/2006/relationships/image" Target="media/image12.png"/><Relationship Id="rId59" Type="http://schemas.openxmlformats.org/officeDocument/2006/relationships/hyperlink" Target="https://www.adafruit.com/product/908" TargetMode="External"/><Relationship Id="rId103" Type="http://schemas.microsoft.com/office/2007/relationships/hdphoto" Target="media/hdphoto23.wdp"/><Relationship Id="rId108" Type="http://schemas.microsoft.com/office/2007/relationships/hdphoto" Target="media/hdphoto24.wdp"/><Relationship Id="rId124" Type="http://schemas.openxmlformats.org/officeDocument/2006/relationships/image" Target="media/image53.png"/><Relationship Id="rId129" Type="http://schemas.microsoft.com/office/2007/relationships/hdphoto" Target="media/hdphoto33.wdp"/><Relationship Id="rId20" Type="http://schemas.openxmlformats.org/officeDocument/2006/relationships/hyperlink" Target="https://www.ponoko.com/" TargetMode="External"/><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70" Type="http://schemas.openxmlformats.org/officeDocument/2006/relationships/image" Target="media/image24.png"/><Relationship Id="rId75" Type="http://schemas.openxmlformats.org/officeDocument/2006/relationships/hyperlink" Target="https://www.youtube.com/watch?v=CyVPkqrNph0" TargetMode="External"/><Relationship Id="rId83" Type="http://schemas.openxmlformats.org/officeDocument/2006/relationships/hyperlink" Target="http://bit.ly/2OC3ucI" TargetMode="External"/><Relationship Id="rId88" Type="http://schemas.microsoft.com/office/2007/relationships/hdphoto" Target="media/hdphoto16.wdp"/><Relationship Id="rId91" Type="http://schemas.openxmlformats.org/officeDocument/2006/relationships/image" Target="media/image35.png"/><Relationship Id="rId96" Type="http://schemas.openxmlformats.org/officeDocument/2006/relationships/image" Target="media/image38.png"/><Relationship Id="rId111" Type="http://schemas.openxmlformats.org/officeDocument/2006/relationships/image" Target="media/image46.emf"/><Relationship Id="rId132" Type="http://schemas.openxmlformats.org/officeDocument/2006/relationships/image" Target="media/image57.png"/><Relationship Id="rId140" Type="http://schemas.openxmlformats.org/officeDocument/2006/relationships/hyperlink" Target="https://www.adafruit.com/product/4292" TargetMode="External"/><Relationship Id="rId145"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53" Type="http://schemas.openxmlformats.org/officeDocument/2006/relationships/hyperlink" Target="https://www.aliexpress.com/item/32955003054.html?spm=a2g0s.9042311.0.0.6b164c4d50jz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etrixcreatespace.com/" TargetMode="External"/><Relationship Id="rId23" Type="http://schemas.microsoft.com/office/2007/relationships/hdphoto" Target="media/hdphoto2.wdp"/><Relationship Id="rId28" Type="http://schemas.openxmlformats.org/officeDocument/2006/relationships/image" Target="media/image6.jpe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hyperlink" Target="https://www.adafruit.com/product/266" TargetMode="External"/><Relationship Id="rId106" Type="http://schemas.openxmlformats.org/officeDocument/2006/relationships/image" Target="media/image43.jpeg"/><Relationship Id="rId114" Type="http://schemas.microsoft.com/office/2007/relationships/hdphoto" Target="media/hdphoto26.wdp"/><Relationship Id="rId119" Type="http://schemas.openxmlformats.org/officeDocument/2006/relationships/image" Target="media/image50.jpeg"/><Relationship Id="rId127" Type="http://schemas.microsoft.com/office/2007/relationships/hdphoto" Target="media/hdphoto32.wdp"/><Relationship Id="rId10" Type="http://schemas.openxmlformats.org/officeDocument/2006/relationships/image" Target="media/image1.png"/><Relationship Id="rId31" Type="http://schemas.microsoft.com/office/2007/relationships/hdphoto" Target="media/hdphoto5.wdp"/><Relationship Id="rId44" Type="http://schemas.openxmlformats.org/officeDocument/2006/relationships/hyperlink" Target="https://github.com/rosswesleyporter/dqmusicbox/tree/master/case/laser_cut/wood_speakers_only" TargetMode="External"/><Relationship Id="rId52" Type="http://schemas.openxmlformats.org/officeDocument/2006/relationships/hyperlink" Target="https://github.com/rosswesleyporter/dqmusicbox/tree/master/case/laser_cut/wood_speakers_only" TargetMode="External"/><Relationship Id="rId60" Type="http://schemas.openxmlformats.org/officeDocument/2006/relationships/hyperlink" Target="https://www.amazon.com/gp/product/B06XXV8RTR/ref=ppx_yo_dt_b_search_asin_title?ie=UTF8&amp;psc=1" TargetMode="External"/><Relationship Id="rId65" Type="http://schemas.openxmlformats.org/officeDocument/2006/relationships/hyperlink" Target="https://www.amazon.com/dp/B077Y149DL/ref=psdc_3151491_t3_B005FYNSUA" TargetMode="External"/><Relationship Id="rId73" Type="http://schemas.openxmlformats.org/officeDocument/2006/relationships/image" Target="media/image26.png"/><Relationship Id="rId78" Type="http://schemas.openxmlformats.org/officeDocument/2006/relationships/image" Target="media/image28.png"/><Relationship Id="rId81" Type="http://schemas.openxmlformats.org/officeDocument/2006/relationships/hyperlink" Target="https://www.balena.io/etcher/" TargetMode="External"/><Relationship Id="rId86" Type="http://schemas.openxmlformats.org/officeDocument/2006/relationships/image" Target="media/image32.png"/><Relationship Id="rId94" Type="http://schemas.microsoft.com/office/2007/relationships/hdphoto" Target="media/hdphoto19.wdp"/><Relationship Id="rId99" Type="http://schemas.microsoft.com/office/2007/relationships/hdphoto" Target="media/hdphoto21.wdp"/><Relationship Id="rId101" Type="http://schemas.microsoft.com/office/2007/relationships/hdphoto" Target="media/hdphoto22.wdp"/><Relationship Id="rId122" Type="http://schemas.openxmlformats.org/officeDocument/2006/relationships/image" Target="media/image52.png"/><Relationship Id="rId130" Type="http://schemas.openxmlformats.org/officeDocument/2006/relationships/image" Target="media/image56.png"/><Relationship Id="rId135" Type="http://schemas.openxmlformats.org/officeDocument/2006/relationships/image" Target="media/image59.png"/><Relationship Id="rId143"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48" Type="http://schemas.openxmlformats.org/officeDocument/2006/relationships/hyperlink" Target="https://www.amazon.com/ZUINIUBI-Speaker-Cloth-Stereo-Fabric/dp/B01HMBKNSS/ref=sr_1_1_sspa?keywords=speaker+cloth&amp;qid=1582731800&amp;sr=8-1-spons&amp;psc=1&amp;spLa=ZW5jcnlwdGVkUXVhbGlmaWVyPUEyRTJBNkxIQ0VBRlBGJmVuY3J5cHRlZElkPUEwODkwMDM1MVZUWU0zNDhHVkhZQiZlbmNyeXB0ZWRBZElkPUEwNzE1NzcxM0s2Wk42WUJFMlBIWiZ3aWRnZXROYW1lPXNwX2F0ZiZhY3Rpb249Y2xpY2tSZWRpcmVjdCZkb05vdExvZ0NsaWNrPXRydWU=" TargetMode="External"/><Relationship Id="rId151" Type="http://schemas.openxmlformats.org/officeDocument/2006/relationships/hyperlink" Target="https://www.amazon.com/dp/B077Y149DL/ref=psdc_3151491_t3_B005FYNSUA" TargetMode="External"/><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openxmlformats.org/officeDocument/2006/relationships/hyperlink" Target="http://www.stephenrusk.com/" TargetMode="External"/><Relationship Id="rId39" Type="http://schemas.microsoft.com/office/2007/relationships/hdphoto" Target="media/hdphoto9.wdp"/><Relationship Id="rId109" Type="http://schemas.openxmlformats.org/officeDocument/2006/relationships/image" Target="media/image45.png"/><Relationship Id="rId34" Type="http://schemas.openxmlformats.org/officeDocument/2006/relationships/image" Target="media/image10.png"/><Relationship Id="rId50" Type="http://schemas.openxmlformats.org/officeDocument/2006/relationships/image" Target="media/image19.png"/><Relationship Id="rId55" Type="http://schemas.microsoft.com/office/2007/relationships/hdphoto" Target="media/hdphoto11.wdp"/><Relationship Id="rId76" Type="http://schemas.openxmlformats.org/officeDocument/2006/relationships/image" Target="media/image27.png"/><Relationship Id="rId97" Type="http://schemas.microsoft.com/office/2007/relationships/hdphoto" Target="media/hdphoto20.wdp"/><Relationship Id="rId104" Type="http://schemas.openxmlformats.org/officeDocument/2006/relationships/image" Target="media/image42.emf"/><Relationship Id="rId120" Type="http://schemas.openxmlformats.org/officeDocument/2006/relationships/image" Target="media/image51.png"/><Relationship Id="rId125" Type="http://schemas.microsoft.com/office/2007/relationships/hdphoto" Target="media/hdphoto31.wdp"/><Relationship Id="rId141" Type="http://schemas.openxmlformats.org/officeDocument/2006/relationships/hyperlink" Target="https://www.adafruit.com/product/4298" TargetMode="External"/><Relationship Id="rId146"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7" Type="http://schemas.openxmlformats.org/officeDocument/2006/relationships/endnotes" Target="endnotes.xml"/><Relationship Id="rId71" Type="http://schemas.microsoft.com/office/2007/relationships/hdphoto" Target="media/hdphoto12.wdp"/><Relationship Id="rId92" Type="http://schemas.microsoft.com/office/2007/relationships/hdphoto" Target="media/hdphoto18.wdp"/><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4.png"/><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yperlink" Target="https://www.amazon.com/KY-016-Colors-Sensor-Arduino-Starter/dp/B0786CQD5P/ref=sr_1_1?keywords=KY-016&amp;qid=1572122200&amp;sr=8-1" TargetMode="External"/><Relationship Id="rId87" Type="http://schemas.openxmlformats.org/officeDocument/2006/relationships/image" Target="media/image33.png"/><Relationship Id="rId110" Type="http://schemas.microsoft.com/office/2007/relationships/hdphoto" Target="media/hdphoto25.wdp"/><Relationship Id="rId115" Type="http://schemas.openxmlformats.org/officeDocument/2006/relationships/image" Target="media/image48.png"/><Relationship Id="rId131" Type="http://schemas.microsoft.com/office/2007/relationships/hdphoto" Target="media/hdphoto34.wdp"/><Relationship Id="rId136" Type="http://schemas.microsoft.com/office/2007/relationships/hdphoto" Target="media/hdphoto36.wdp"/><Relationship Id="rId157" Type="http://schemas.openxmlformats.org/officeDocument/2006/relationships/fontTable" Target="fontTable.xml"/><Relationship Id="rId61" Type="http://schemas.openxmlformats.org/officeDocument/2006/relationships/hyperlink" Target="https://www.amazon.com/gp/product/B000NHXOW6/ref=ppx_yo_dt_b_asin_title_o02_s00?ie=UTF8&amp;psc=1" TargetMode="External"/><Relationship Id="rId82" Type="http://schemas.openxmlformats.org/officeDocument/2006/relationships/hyperlink" Target="http://sourceforge.net/projects/win32diskimager/" TargetMode="External"/><Relationship Id="rId152" Type="http://schemas.openxmlformats.org/officeDocument/2006/relationships/hyperlink" Target="https://www.aliexpress.com/item/33004406785.html?spm=a2g0s.9042311.0.0.6b164c4d50jzDO" TargetMode="External"/><Relationship Id="rId19" Type="http://schemas.openxmlformats.org/officeDocument/2006/relationships/hyperlink" Target="http://www.ted.com/speakers/graham_hill" TargetMode="External"/><Relationship Id="rId14" Type="http://schemas.openxmlformats.org/officeDocument/2006/relationships/hyperlink" Target="http://blog.seattletechnicalbooks.com/" TargetMode="External"/><Relationship Id="rId30" Type="http://schemas.openxmlformats.org/officeDocument/2006/relationships/image" Target="media/image8.png"/><Relationship Id="rId35" Type="http://schemas.microsoft.com/office/2007/relationships/hdphoto" Target="media/hdphoto7.wdp"/><Relationship Id="rId56" Type="http://schemas.openxmlformats.org/officeDocument/2006/relationships/hyperlink" Target="https://www.adafruit.com/product/4292" TargetMode="External"/><Relationship Id="rId77" Type="http://schemas.microsoft.com/office/2007/relationships/hdphoto" Target="media/hdphoto14.wdp"/><Relationship Id="rId100" Type="http://schemas.openxmlformats.org/officeDocument/2006/relationships/image" Target="media/image40.png"/><Relationship Id="rId105" Type="http://schemas.openxmlformats.org/officeDocument/2006/relationships/oleObject" Target="embeddings/Microsoft_Visio_2003-2010_Drawing.vsd"/><Relationship Id="rId126" Type="http://schemas.openxmlformats.org/officeDocument/2006/relationships/image" Target="media/image54.png"/><Relationship Id="rId147" Type="http://schemas.openxmlformats.org/officeDocument/2006/relationships/hyperlink" Target="https://www.amazon.com/gp/product/B000NHXOW6/ref=ppx_yo_dt_b_asin_title_o02_s00?ie=UTF8&amp;psc=1" TargetMode="External"/><Relationship Id="rId8" Type="http://schemas.openxmlformats.org/officeDocument/2006/relationships/hyperlink" Target="http://DementiaMusicPlayer.org" TargetMode="External"/><Relationship Id="rId51" Type="http://schemas.openxmlformats.org/officeDocument/2006/relationships/image" Target="media/image20.png"/><Relationship Id="rId72" Type="http://schemas.openxmlformats.org/officeDocument/2006/relationships/image" Target="media/image25.png"/><Relationship Id="rId93" Type="http://schemas.openxmlformats.org/officeDocument/2006/relationships/image" Target="media/image36.png"/><Relationship Id="rId98" Type="http://schemas.openxmlformats.org/officeDocument/2006/relationships/image" Target="media/image39.png"/><Relationship Id="rId121" Type="http://schemas.microsoft.com/office/2007/relationships/hdphoto" Target="media/hdphoto29.wdp"/><Relationship Id="rId142" Type="http://schemas.openxmlformats.org/officeDocument/2006/relationships/hyperlink" Target="https://www.adafruit.com/product/908" TargetMode="External"/><Relationship Id="rId3" Type="http://schemas.openxmlformats.org/officeDocument/2006/relationships/styles" Target="styles.xml"/><Relationship Id="rId25" Type="http://schemas.microsoft.com/office/2007/relationships/hdphoto" Target="media/hdphoto3.wdp"/><Relationship Id="rId46" Type="http://schemas.openxmlformats.org/officeDocument/2006/relationships/hyperlink" Target="https://www.ponoko.com/" TargetMode="External"/><Relationship Id="rId67" Type="http://schemas.openxmlformats.org/officeDocument/2006/relationships/hyperlink" Target="https://www.amazon.com/Tegg-KY-040-Encoder-clickable-Arduino/dp/B07QL6V4WP/ref=sr_1_11?keywords=KY-040&amp;qid=1572122001&amp;sr=8-11" TargetMode="External"/><Relationship Id="rId116" Type="http://schemas.microsoft.com/office/2007/relationships/hdphoto" Target="media/hdphoto27.wdp"/><Relationship Id="rId137" Type="http://schemas.openxmlformats.org/officeDocument/2006/relationships/image" Target="media/image60.png"/><Relationship Id="rId15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3BB7F-5AA0-4284-9F1F-8CCCA7D77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8</TotalTime>
  <Pages>50</Pages>
  <Words>2876</Words>
  <Characters>1639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45</cp:revision>
  <cp:lastPrinted>2019-12-20T05:20:00Z</cp:lastPrinted>
  <dcterms:created xsi:type="dcterms:W3CDTF">2015-06-14T04:56:00Z</dcterms:created>
  <dcterms:modified xsi:type="dcterms:W3CDTF">2020-03-15T05:28:00Z</dcterms:modified>
</cp:coreProperties>
</file>